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3541" w:rsidRDefault="00703541" w:rsidP="00703541">
      <w:pPr>
        <w:spacing w:line="360" w:lineRule="auto"/>
        <w:ind w:left="330"/>
        <w:jc w:val="center"/>
        <w:rPr>
          <w:b/>
          <w:kern w:val="44"/>
          <w:sz w:val="44"/>
          <w:szCs w:val="44"/>
        </w:rPr>
      </w:pPr>
      <w:r w:rsidRPr="00380F25">
        <w:rPr>
          <w:rFonts w:hint="eastAsia"/>
          <w:b/>
          <w:kern w:val="44"/>
          <w:sz w:val="44"/>
          <w:szCs w:val="44"/>
        </w:rPr>
        <w:t>同济大学</w:t>
      </w:r>
    </w:p>
    <w:p w:rsidR="00703541" w:rsidRPr="00380F25" w:rsidRDefault="00703541" w:rsidP="00703541">
      <w:pPr>
        <w:spacing w:line="360" w:lineRule="auto"/>
        <w:ind w:left="330"/>
        <w:jc w:val="center"/>
        <w:rPr>
          <w:b/>
          <w:kern w:val="44"/>
          <w:sz w:val="44"/>
          <w:szCs w:val="44"/>
        </w:rPr>
      </w:pPr>
      <w:r w:rsidRPr="00380F25">
        <w:rPr>
          <w:rFonts w:hint="eastAsia"/>
          <w:b/>
          <w:kern w:val="44"/>
          <w:sz w:val="44"/>
          <w:szCs w:val="44"/>
        </w:rPr>
        <w:t>计算机</w:t>
      </w:r>
      <w:r>
        <w:rPr>
          <w:rFonts w:hint="eastAsia"/>
          <w:b/>
          <w:kern w:val="44"/>
          <w:sz w:val="44"/>
          <w:szCs w:val="44"/>
        </w:rPr>
        <w:t>科学与技术</w:t>
      </w:r>
      <w:r w:rsidRPr="00380F25">
        <w:rPr>
          <w:rFonts w:hint="eastAsia"/>
          <w:b/>
          <w:kern w:val="44"/>
          <w:sz w:val="44"/>
          <w:szCs w:val="44"/>
        </w:rPr>
        <w:t>系</w:t>
      </w:r>
    </w:p>
    <w:p w:rsidR="00703541" w:rsidRDefault="00703541" w:rsidP="00703541">
      <w:pPr>
        <w:spacing w:line="360" w:lineRule="auto"/>
        <w:ind w:left="330"/>
        <w:jc w:val="center"/>
      </w:pPr>
    </w:p>
    <w:p w:rsidR="00703541" w:rsidRDefault="00703541" w:rsidP="00703541">
      <w:pPr>
        <w:spacing w:line="360" w:lineRule="auto"/>
        <w:ind w:left="330"/>
        <w:jc w:val="center"/>
        <w:rPr>
          <w:b/>
          <w:sz w:val="28"/>
          <w:szCs w:val="28"/>
        </w:rPr>
      </w:pPr>
      <w:r>
        <w:rPr>
          <w:rFonts w:hint="eastAsia"/>
          <w:b/>
          <w:kern w:val="44"/>
          <w:sz w:val="44"/>
          <w:szCs w:val="44"/>
        </w:rPr>
        <w:t>计算机组成原理课程实验报告</w:t>
      </w:r>
    </w:p>
    <w:p w:rsidR="00703541" w:rsidRDefault="00703541" w:rsidP="00703541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703541" w:rsidRDefault="004C1C8D" w:rsidP="00703541">
      <w:pPr>
        <w:spacing w:line="360" w:lineRule="auto"/>
        <w:ind w:left="330"/>
        <w:jc w:val="center"/>
        <w:rPr>
          <w:b/>
          <w:sz w:val="28"/>
          <w:szCs w:val="28"/>
        </w:rPr>
      </w:pPr>
      <w:r w:rsidRPr="003B1088">
        <w:rPr>
          <w:b/>
          <w:noProof/>
          <w:sz w:val="28"/>
          <w:szCs w:val="28"/>
        </w:rPr>
        <w:drawing>
          <wp:inline distT="0" distB="0" distL="0" distR="0">
            <wp:extent cx="3916680" cy="3771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68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3541" w:rsidRPr="00336F33" w:rsidRDefault="00703541" w:rsidP="00703541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703541" w:rsidRDefault="00703541" w:rsidP="005F7229">
      <w:pPr>
        <w:spacing w:line="360" w:lineRule="auto"/>
        <w:ind w:left="1080" w:firstLineChars="574" w:firstLine="1613"/>
      </w:pPr>
      <w:r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165</w:t>
      </w:r>
      <w:r w:rsidR="00287908">
        <w:rPr>
          <w:b/>
          <w:sz w:val="28"/>
          <w:szCs w:val="28"/>
          <w:u w:val="thick"/>
        </w:rPr>
        <w:t>2270</w:t>
      </w:r>
      <w:r>
        <w:rPr>
          <w:b/>
          <w:sz w:val="28"/>
          <w:szCs w:val="28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        </w:t>
      </w:r>
      <w:r>
        <w:t xml:space="preserve">  </w:t>
      </w:r>
    </w:p>
    <w:p w:rsidR="00703541" w:rsidRDefault="00703541" w:rsidP="005F7229">
      <w:pPr>
        <w:spacing w:line="360" w:lineRule="auto"/>
        <w:ind w:left="1080" w:firstLineChars="574" w:firstLine="1613"/>
      </w:pPr>
      <w:r w:rsidRPr="00D46FEA"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 w:rsidRPr="00D46FEA">
        <w:rPr>
          <w:rFonts w:hint="eastAsia"/>
          <w:b/>
          <w:sz w:val="28"/>
          <w:szCs w:val="28"/>
        </w:rPr>
        <w:t>名</w:t>
      </w:r>
      <w:r w:rsidRPr="00D46FEA"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</w:t>
      </w:r>
      <w:r w:rsidR="00287908">
        <w:rPr>
          <w:rFonts w:hint="eastAsia"/>
          <w:b/>
          <w:sz w:val="28"/>
          <w:szCs w:val="28"/>
          <w:u w:val="thick"/>
        </w:rPr>
        <w:t>冯舜</w:t>
      </w:r>
      <w:r w:rsidR="00A13A26">
        <w:rPr>
          <w:rFonts w:hint="eastAsia"/>
          <w:b/>
          <w:sz w:val="28"/>
          <w:szCs w:val="28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           </w:t>
      </w:r>
      <w:r>
        <w:t xml:space="preserve">  </w:t>
      </w:r>
    </w:p>
    <w:p w:rsidR="00703541" w:rsidRPr="00C42C33" w:rsidRDefault="00703541" w:rsidP="005F7229">
      <w:pPr>
        <w:ind w:left="1077" w:firstLineChars="574" w:firstLine="1613"/>
        <w:rPr>
          <w:sz w:val="28"/>
          <w:szCs w:val="28"/>
        </w:rPr>
      </w:pPr>
      <w:r w:rsidRPr="00C42C33">
        <w:rPr>
          <w:rFonts w:hint="eastAsia"/>
          <w:b/>
          <w:sz w:val="28"/>
          <w:szCs w:val="28"/>
        </w:rPr>
        <w:t>专</w:t>
      </w:r>
      <w:r>
        <w:rPr>
          <w:rFonts w:hint="eastAsia"/>
          <w:b/>
          <w:sz w:val="28"/>
          <w:szCs w:val="28"/>
        </w:rPr>
        <w:t xml:space="preserve">    </w:t>
      </w:r>
      <w:r w:rsidRPr="00C42C33">
        <w:rPr>
          <w:rFonts w:hint="eastAsia"/>
          <w:b/>
          <w:sz w:val="28"/>
          <w:szCs w:val="28"/>
        </w:rPr>
        <w:t>业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</w:t>
      </w:r>
      <w:r>
        <w:rPr>
          <w:rFonts w:hint="eastAsia"/>
          <w:b/>
          <w:sz w:val="28"/>
          <w:szCs w:val="28"/>
          <w:u w:val="thick"/>
        </w:rPr>
        <w:t>计算机科学与技术</w:t>
      </w:r>
      <w:r>
        <w:rPr>
          <w:rFonts w:hint="eastAsia"/>
          <w:b/>
          <w:sz w:val="28"/>
          <w:szCs w:val="28"/>
          <w:u w:val="thick"/>
        </w:rPr>
        <w:t xml:space="preserve">        </w:t>
      </w:r>
      <w:r w:rsidRPr="00C42C33">
        <w:rPr>
          <w:sz w:val="28"/>
          <w:szCs w:val="28"/>
        </w:rPr>
        <w:t xml:space="preserve"> </w:t>
      </w:r>
    </w:p>
    <w:p w:rsidR="00703541" w:rsidRDefault="00703541" w:rsidP="005F7229">
      <w:pPr>
        <w:spacing w:line="360" w:lineRule="auto"/>
        <w:ind w:left="1080" w:firstLineChars="574" w:firstLine="1613"/>
      </w:pPr>
      <w:r>
        <w:rPr>
          <w:rFonts w:hint="eastAsia"/>
          <w:b/>
          <w:sz w:val="28"/>
          <w:szCs w:val="28"/>
        </w:rPr>
        <w:t>授课老师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</w:t>
      </w:r>
      <w:r w:rsidR="009F233E">
        <w:rPr>
          <w:rFonts w:hint="eastAsia"/>
          <w:b/>
          <w:sz w:val="28"/>
          <w:szCs w:val="28"/>
          <w:u w:val="thick"/>
        </w:rPr>
        <w:t xml:space="preserve"> </w:t>
      </w:r>
      <w:r w:rsidR="00287908">
        <w:rPr>
          <w:rFonts w:hint="eastAsia"/>
          <w:b/>
          <w:sz w:val="28"/>
          <w:szCs w:val="28"/>
          <w:u w:val="thick"/>
        </w:rPr>
        <w:t>陈永生</w:t>
      </w:r>
      <w:r>
        <w:rPr>
          <w:rFonts w:hint="eastAsia"/>
          <w:b/>
          <w:sz w:val="28"/>
          <w:szCs w:val="28"/>
          <w:u w:val="thick"/>
        </w:rPr>
        <w:t xml:space="preserve">                  </w:t>
      </w:r>
      <w:r>
        <w:t xml:space="preserve"> </w:t>
      </w:r>
    </w:p>
    <w:p w:rsidR="00703541" w:rsidRDefault="00703541" w:rsidP="005F7229">
      <w:pPr>
        <w:spacing w:line="360" w:lineRule="auto"/>
        <w:ind w:left="1276" w:firstLineChars="574" w:firstLine="1378"/>
      </w:pPr>
      <w:r>
        <w:rPr>
          <w:rFonts w:hint="eastAsia"/>
        </w:rPr>
        <w:t>日</w:t>
      </w:r>
      <w:r>
        <w:rPr>
          <w:rFonts w:hint="eastAsia"/>
        </w:rPr>
        <w:t xml:space="preserve">     </w:t>
      </w:r>
      <w:r>
        <w:rPr>
          <w:rFonts w:hint="eastAsia"/>
        </w:rPr>
        <w:t>期</w:t>
      </w:r>
      <w:r w:rsidR="00667E98">
        <w:t xml:space="preserve"> </w:t>
      </w:r>
      <w:r w:rsidR="00A13A26">
        <w:rPr>
          <w:rFonts w:hint="eastAsia"/>
        </w:rPr>
        <w:t>2018/</w:t>
      </w:r>
      <w:r w:rsidR="005A0E06">
        <w:t>4</w:t>
      </w:r>
    </w:p>
    <w:p w:rsidR="00703541" w:rsidRDefault="00703541" w:rsidP="00703541">
      <w:pPr>
        <w:spacing w:line="360" w:lineRule="auto"/>
        <w:ind w:left="1080"/>
      </w:pPr>
    </w:p>
    <w:p w:rsidR="00703541" w:rsidRDefault="00703541" w:rsidP="00703541">
      <w:pPr>
        <w:spacing w:line="360" w:lineRule="auto"/>
        <w:ind w:left="1080"/>
      </w:pPr>
    </w:p>
    <w:p w:rsidR="00D47321" w:rsidRDefault="00703541" w:rsidP="003532D2">
      <w:pPr>
        <w:pStyle w:val="1"/>
      </w:pPr>
      <w:r>
        <w:rPr>
          <w:rFonts w:hint="eastAsia"/>
        </w:rPr>
        <w:lastRenderedPageBreak/>
        <w:t>实验</w:t>
      </w:r>
      <w:r w:rsidR="005A0E06">
        <w:rPr>
          <w:rFonts w:hint="eastAsia"/>
        </w:rPr>
        <w:t>目标</w:t>
      </w:r>
    </w:p>
    <w:p w:rsidR="00703541" w:rsidRDefault="005A0E06" w:rsidP="005A0E06">
      <w:r>
        <w:rPr>
          <w:rFonts w:hint="eastAsia"/>
        </w:rPr>
        <w:t>使用</w:t>
      </w:r>
      <w:r>
        <w:rPr>
          <w:rFonts w:hint="eastAsia"/>
        </w:rPr>
        <w:t xml:space="preserve"> Verilog HDL </w:t>
      </w:r>
      <w:r>
        <w:rPr>
          <w:rFonts w:hint="eastAsia"/>
        </w:rPr>
        <w:t>语言实现</w:t>
      </w:r>
      <w:r>
        <w:rPr>
          <w:rFonts w:hint="eastAsia"/>
        </w:rPr>
        <w:t xml:space="preserve"> 31 </w:t>
      </w:r>
      <w:r>
        <w:rPr>
          <w:rFonts w:hint="eastAsia"/>
        </w:rPr>
        <w:t>条</w:t>
      </w:r>
      <w:r>
        <w:rPr>
          <w:rFonts w:hint="eastAsia"/>
        </w:rPr>
        <w:t xml:space="preserve"> MIPS </w:t>
      </w:r>
      <w:r>
        <w:rPr>
          <w:rFonts w:hint="eastAsia"/>
        </w:rPr>
        <w:t>指令的</w:t>
      </w:r>
      <w:r>
        <w:rPr>
          <w:rFonts w:hint="eastAsia"/>
        </w:rPr>
        <w:t xml:space="preserve"> CPU </w:t>
      </w:r>
      <w:r>
        <w:rPr>
          <w:rFonts w:hint="eastAsia"/>
        </w:rPr>
        <w:t>的设计和仿真。</w:t>
      </w:r>
    </w:p>
    <w:p w:rsidR="005A0E06" w:rsidRDefault="005A0E06" w:rsidP="005A0E06">
      <w:pPr>
        <w:pStyle w:val="1"/>
      </w:pPr>
      <w:r>
        <w:rPr>
          <w:rFonts w:hint="eastAsia"/>
        </w:rPr>
        <w:t>总体设计</w:t>
      </w:r>
    </w:p>
    <w:p w:rsidR="005A0E06" w:rsidRDefault="005A0E06" w:rsidP="005A0E06">
      <w:pPr>
        <w:pStyle w:val="2"/>
      </w:pPr>
      <w:r>
        <w:rPr>
          <w:rFonts w:hint="eastAsia"/>
        </w:rPr>
        <w:t>作品功能设计及原理说明</w:t>
      </w:r>
    </w:p>
    <w:p w:rsidR="005A0E06" w:rsidRDefault="005A0E06" w:rsidP="005A0E06">
      <w:r>
        <w:rPr>
          <w:rFonts w:hint="eastAsia"/>
        </w:rPr>
        <w:t>M</w:t>
      </w:r>
      <w:r>
        <w:t>IPS</w:t>
      </w:r>
      <w:r>
        <w:rPr>
          <w:rFonts w:hint="eastAsia"/>
        </w:rPr>
        <w:t>的所有指令的格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28"/>
        <w:gridCol w:w="2286"/>
        <w:gridCol w:w="2608"/>
        <w:gridCol w:w="789"/>
        <w:gridCol w:w="693"/>
        <w:gridCol w:w="693"/>
        <w:gridCol w:w="410"/>
        <w:gridCol w:w="760"/>
        <w:gridCol w:w="789"/>
      </w:tblGrid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pcod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Nam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ction</w:t>
            </w:r>
          </w:p>
        </w:tc>
        <w:tc>
          <w:tcPr>
            <w:tcW w:w="0" w:type="auto"/>
            <w:gridSpan w:val="6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pcode bitfields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Arithmetic Logic Uni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+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+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IU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Immediate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+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U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+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&amp;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&amp;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UI rt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Upper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imm&lt;&lt;16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NOR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N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~(rs|rt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|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|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T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et On Less Tha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&lt;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T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et On Less Than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&lt;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1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TIU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et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&lt;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TU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et On Less Than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&lt;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trac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-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U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tract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-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XOR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xclusive 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^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XOR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xclusive Or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^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1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Shifter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L rd,rt,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Left Logic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lt;&lt;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LV rd,rt,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Left Logical Variabl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lt;&lt;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RA rd,rt,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Arithmetic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RAV rd,rt,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Arithmetic Variabl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RL rd,rt,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Logic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RLV rd,rt,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Logical Variabl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0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Multiply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DIV 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Divid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=rs%rt; LO=rs/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lastRenderedPageBreak/>
              <w:t>DIVU 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Divide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=rs%rt; LO=rs/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FHI 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From HI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HI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FLO 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From LO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LO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THI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To HI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TLO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To LO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 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iply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,LO=rs*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U 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iply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,LO=rs*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01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Branch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EQ rs,rt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Equ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==rt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GEZ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&gt;= 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gt;=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GEZAL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&gt;= 0 And Link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31=pc; if(rs&gt;=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GTZ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&gt; 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gt;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LEZ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lt;=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LTZ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lt;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LTZAL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31=pc; if(rs&lt;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NE rs,rt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Not Equ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!=rt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EAK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eakpoin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pc=pc; pc=0x3c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4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cod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 targ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pc=pc_upper|(target&lt;&lt;2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0</w:t>
            </w:r>
          </w:p>
        </w:tc>
        <w:tc>
          <w:tcPr>
            <w:tcW w:w="0" w:type="auto"/>
            <w:gridSpan w:val="5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targ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AL targ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 And Link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31=pc; pc=target&lt;&lt;2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1</w:t>
            </w:r>
          </w:p>
        </w:tc>
        <w:tc>
          <w:tcPr>
            <w:tcW w:w="0" w:type="auto"/>
            <w:gridSpan w:val="5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targ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ALR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 And Link Registe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pc; pc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R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 Registe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pc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FC0 rt,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From Coprocess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CPR[0,rd]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TC0 rt,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To Coprocess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CPR[0,rd]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YSCAL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ystem Cal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pc=pc; pc=0x3c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4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0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Memory Access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B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By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char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BU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Byte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Uchar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H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Half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short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BU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Halfword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Ushort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W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int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B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tore By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(char*)(offset+rs)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tore Half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(short*)(offset+rs)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W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tore 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(int*)(offset+rs)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</w:tbl>
    <w:p w:rsidR="005A0E06" w:rsidRDefault="005A0E06" w:rsidP="005A0E06"/>
    <w:p w:rsidR="005A0E06" w:rsidRDefault="005A0E06" w:rsidP="00927DAE">
      <w:pPr>
        <w:pStyle w:val="1"/>
      </w:pPr>
      <w:r>
        <w:rPr>
          <w:rFonts w:hint="eastAsia"/>
        </w:rPr>
        <w:lastRenderedPageBreak/>
        <w:t>主要模块（指令）设计</w:t>
      </w:r>
    </w:p>
    <w:p w:rsidR="005A0E06" w:rsidRDefault="005A0E06" w:rsidP="005A0E06">
      <w:pPr>
        <w:pStyle w:val="2"/>
      </w:pPr>
      <w:r>
        <w:rPr>
          <w:rFonts w:hint="eastAsia"/>
        </w:rPr>
        <w:t>A</w:t>
      </w:r>
      <w:r>
        <w:t>DD</w:t>
      </w:r>
    </w:p>
    <w:p w:rsidR="005A0E06" w:rsidRPr="007768FA" w:rsidRDefault="005A0E06" w:rsidP="007768FA">
      <w:pPr>
        <w:pStyle w:val="3"/>
      </w:pPr>
      <w:r w:rsidRPr="007768FA">
        <w:rPr>
          <w:rFonts w:hint="eastAsia"/>
        </w:rPr>
        <w:t>操作</w:t>
      </w:r>
      <w:r w:rsidR="005C414B" w:rsidRPr="007768FA">
        <w:rPr>
          <w:rFonts w:hint="eastAsia"/>
        </w:rPr>
        <w:t>流程（不用流程图表示，用列表表示）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+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判断上下溢出）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若溢出</w:t>
      </w:r>
    </w:p>
    <w:p w:rsidR="001D675D" w:rsidRDefault="001D675D" w:rsidP="001D675D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异常信号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1D675D" w:rsidRDefault="001D675D" w:rsidP="001D675D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1D675D" w:rsidRPr="007768FA" w:rsidRDefault="001D675D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7"/>
        <w:gridCol w:w="1280"/>
        <w:gridCol w:w="853"/>
        <w:gridCol w:w="1497"/>
        <w:gridCol w:w="1700"/>
        <w:gridCol w:w="874"/>
        <w:gridCol w:w="1656"/>
        <w:gridCol w:w="1359"/>
      </w:tblGrid>
      <w:tr w:rsidR="00605B27" w:rsidTr="00236079">
        <w:trPr>
          <w:cantSplit/>
        </w:trPr>
        <w:tc>
          <w:tcPr>
            <w:tcW w:w="591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05B27" w:rsidRDefault="00605B27" w:rsidP="00DB352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05B27" w:rsidRDefault="00605B27" w:rsidP="00DB352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1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05B27" w:rsidTr="00236079">
        <w:trPr>
          <w:cantSplit/>
        </w:trPr>
        <w:tc>
          <w:tcPr>
            <w:tcW w:w="591" w:type="pct"/>
            <w:vMerge/>
          </w:tcPr>
          <w:p w:rsidR="00605B27" w:rsidRDefault="00605B27" w:rsidP="00DB3524"/>
        </w:tc>
        <w:tc>
          <w:tcPr>
            <w:tcW w:w="612" w:type="pct"/>
            <w:vMerge/>
          </w:tcPr>
          <w:p w:rsidR="00605B27" w:rsidRDefault="00605B27" w:rsidP="00DB3524"/>
        </w:tc>
        <w:tc>
          <w:tcPr>
            <w:tcW w:w="408" w:type="pct"/>
            <w:vMerge/>
          </w:tcPr>
          <w:p w:rsidR="00605B27" w:rsidRDefault="00605B27" w:rsidP="00DB3524"/>
        </w:tc>
        <w:tc>
          <w:tcPr>
            <w:tcW w:w="716" w:type="pct"/>
          </w:tcPr>
          <w:p w:rsidR="00605B27" w:rsidRDefault="00605B27" w:rsidP="00DB352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605B27" w:rsidRDefault="00605B27" w:rsidP="00DB3524">
            <w:r>
              <w:t>A</w:t>
            </w:r>
          </w:p>
        </w:tc>
        <w:tc>
          <w:tcPr>
            <w:tcW w:w="418" w:type="pct"/>
          </w:tcPr>
          <w:p w:rsidR="00605B27" w:rsidRDefault="00605B27" w:rsidP="00DB352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05B27" w:rsidRDefault="00605B27" w:rsidP="00DB3524">
            <w:r>
              <w:rPr>
                <w:rFonts w:hint="eastAsia"/>
              </w:rPr>
              <w:t>B</w:t>
            </w:r>
          </w:p>
        </w:tc>
        <w:tc>
          <w:tcPr>
            <w:tcW w:w="651" w:type="pct"/>
            <w:vMerge/>
          </w:tcPr>
          <w:p w:rsidR="00605B27" w:rsidRDefault="00605B27" w:rsidP="00DB3524"/>
        </w:tc>
      </w:tr>
      <w:tr w:rsidR="00605B27" w:rsidTr="00236079">
        <w:trPr>
          <w:cantSplit/>
        </w:trPr>
        <w:tc>
          <w:tcPr>
            <w:tcW w:w="591" w:type="pct"/>
          </w:tcPr>
          <w:p w:rsidR="00605B27" w:rsidRDefault="00605B27" w:rsidP="00DB3524">
            <w:r>
              <w:t>ADD</w:t>
            </w:r>
          </w:p>
        </w:tc>
        <w:tc>
          <w:tcPr>
            <w:tcW w:w="612" w:type="pct"/>
          </w:tcPr>
          <w:p w:rsidR="00605B27" w:rsidRDefault="00605B27" w:rsidP="00DB352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5B27" w:rsidRDefault="00605B27" w:rsidP="00DB352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05B27" w:rsidRDefault="00605B27" w:rsidP="00DB352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5B27" w:rsidRDefault="00605B27" w:rsidP="00DB352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5B27" w:rsidRDefault="00605B27" w:rsidP="00DB352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05B27" w:rsidRDefault="00605B27" w:rsidP="00DB3524">
            <w:r>
              <w:t>GRP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05B27" w:rsidRDefault="00605B27" w:rsidP="00DB3524">
            <w:r>
              <w:rPr>
                <w:rFonts w:hint="eastAsia"/>
              </w:rPr>
              <w:t>A</w:t>
            </w:r>
            <w:r>
              <w:t>LUOVF?</w:t>
            </w:r>
          </w:p>
        </w:tc>
      </w:tr>
    </w:tbl>
    <w:p w:rsidR="001D675D" w:rsidRPr="007768FA" w:rsidRDefault="00236079" w:rsidP="007768FA">
      <w:pPr>
        <w:pStyle w:val="3"/>
      </w:pPr>
      <w:r>
        <w:rPr>
          <w:rFonts w:hint="eastAsia"/>
        </w:rPr>
        <w:t>数据通路图</w:t>
      </w:r>
    </w:p>
    <w:p w:rsidR="00DB3524" w:rsidRDefault="00E53073" w:rsidP="00DB3524">
      <w:r>
        <w:object w:dxaOrig="6781" w:dyaOrig="4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6pt;height:314.2pt" o:ole="">
            <v:imagedata r:id="rId9" o:title=""/>
          </v:shape>
          <o:OLEObject Type="Embed" ProgID="Visio.Drawing.15" ShapeID="_x0000_i1025" DrawAspect="Content" ObjectID="_1586260366" r:id="rId10"/>
        </w:object>
      </w:r>
    </w:p>
    <w:p w:rsidR="005C414B" w:rsidRDefault="005C414B" w:rsidP="005C414B">
      <w:pPr>
        <w:pStyle w:val="2"/>
      </w:pPr>
      <w:r>
        <w:rPr>
          <w:rFonts w:hint="eastAsia"/>
        </w:rPr>
        <w:lastRenderedPageBreak/>
        <w:t>A</w:t>
      </w:r>
      <w:r>
        <w:t>DDU</w:t>
      </w:r>
    </w:p>
    <w:p w:rsidR="005C414B" w:rsidRPr="007768FA" w:rsidRDefault="005C414B" w:rsidP="007768FA">
      <w:pPr>
        <w:pStyle w:val="3"/>
      </w:pPr>
      <w:r w:rsidRPr="007768FA">
        <w:rPr>
          <w:rFonts w:hint="eastAsia"/>
        </w:rPr>
        <w:t>操作</w:t>
      </w:r>
    </w:p>
    <w:p w:rsidR="005C414B" w:rsidRDefault="005C414B" w:rsidP="005C414B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C414B" w:rsidRDefault="005C414B" w:rsidP="005C414B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+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判断上下溢出）</w:t>
      </w:r>
    </w:p>
    <w:p w:rsidR="005C414B" w:rsidRDefault="005C414B" w:rsidP="00ED36CA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5C414B" w:rsidRDefault="005C414B" w:rsidP="005C414B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5C414B" w:rsidRPr="007768FA" w:rsidRDefault="005C414B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7"/>
        <w:gridCol w:w="1280"/>
        <w:gridCol w:w="853"/>
        <w:gridCol w:w="1497"/>
        <w:gridCol w:w="1700"/>
        <w:gridCol w:w="874"/>
        <w:gridCol w:w="1656"/>
        <w:gridCol w:w="1359"/>
      </w:tblGrid>
      <w:tr w:rsidR="005C414B" w:rsidTr="00BE441B">
        <w:trPr>
          <w:cantSplit/>
        </w:trPr>
        <w:tc>
          <w:tcPr>
            <w:tcW w:w="591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5C414B" w:rsidRDefault="005C414B" w:rsidP="005C414B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5C414B" w:rsidRDefault="005C414B" w:rsidP="005C414B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1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5C414B" w:rsidTr="00BE441B">
        <w:trPr>
          <w:cantSplit/>
        </w:trPr>
        <w:tc>
          <w:tcPr>
            <w:tcW w:w="591" w:type="pct"/>
            <w:vMerge/>
          </w:tcPr>
          <w:p w:rsidR="005C414B" w:rsidRDefault="005C414B" w:rsidP="005C414B"/>
        </w:tc>
        <w:tc>
          <w:tcPr>
            <w:tcW w:w="612" w:type="pct"/>
            <w:vMerge/>
          </w:tcPr>
          <w:p w:rsidR="005C414B" w:rsidRDefault="005C414B" w:rsidP="005C414B"/>
        </w:tc>
        <w:tc>
          <w:tcPr>
            <w:tcW w:w="408" w:type="pct"/>
            <w:vMerge/>
          </w:tcPr>
          <w:p w:rsidR="005C414B" w:rsidRDefault="005C414B" w:rsidP="005C414B"/>
        </w:tc>
        <w:tc>
          <w:tcPr>
            <w:tcW w:w="716" w:type="pct"/>
          </w:tcPr>
          <w:p w:rsidR="005C414B" w:rsidRDefault="005C414B" w:rsidP="005C414B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5C414B" w:rsidRDefault="005C414B" w:rsidP="005C414B">
            <w:r>
              <w:t>A</w:t>
            </w:r>
          </w:p>
        </w:tc>
        <w:tc>
          <w:tcPr>
            <w:tcW w:w="418" w:type="pct"/>
          </w:tcPr>
          <w:p w:rsidR="005C414B" w:rsidRDefault="005C414B" w:rsidP="005C414B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5C414B" w:rsidRDefault="005C414B" w:rsidP="005C414B">
            <w:r>
              <w:rPr>
                <w:rFonts w:hint="eastAsia"/>
              </w:rPr>
              <w:t>B</w:t>
            </w:r>
          </w:p>
        </w:tc>
        <w:tc>
          <w:tcPr>
            <w:tcW w:w="651" w:type="pct"/>
            <w:vMerge/>
          </w:tcPr>
          <w:p w:rsidR="005C414B" w:rsidRDefault="005C414B" w:rsidP="005C414B"/>
        </w:tc>
      </w:tr>
      <w:tr w:rsidR="005C414B" w:rsidTr="00BE441B">
        <w:trPr>
          <w:cantSplit/>
        </w:trPr>
        <w:tc>
          <w:tcPr>
            <w:tcW w:w="591" w:type="pct"/>
          </w:tcPr>
          <w:p w:rsidR="005C414B" w:rsidRDefault="005C414B" w:rsidP="005C414B">
            <w:r>
              <w:t>ADD</w:t>
            </w:r>
          </w:p>
        </w:tc>
        <w:tc>
          <w:tcPr>
            <w:tcW w:w="612" w:type="pct"/>
          </w:tcPr>
          <w:p w:rsidR="005C414B" w:rsidRDefault="005C414B" w:rsidP="005C414B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C414B" w:rsidRDefault="005C414B" w:rsidP="005C414B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C414B" w:rsidRDefault="005C414B" w:rsidP="005C414B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C414B" w:rsidRDefault="005C414B" w:rsidP="005C414B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C414B" w:rsidRDefault="005C414B" w:rsidP="005C414B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5C414B" w:rsidRDefault="005C414B" w:rsidP="005C414B">
            <w:r>
              <w:t>GRP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5C414B" w:rsidRDefault="005C414B" w:rsidP="005C414B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ED36CA" w:rsidTr="00BE441B">
        <w:trPr>
          <w:cantSplit/>
        </w:trPr>
        <w:tc>
          <w:tcPr>
            <w:tcW w:w="591" w:type="pct"/>
          </w:tcPr>
          <w:p w:rsidR="00ED36CA" w:rsidRDefault="00ED36CA" w:rsidP="005C414B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ED36CA" w:rsidRDefault="00ED36CA" w:rsidP="005C414B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ED36CA" w:rsidRDefault="00ED36CA" w:rsidP="005C414B">
            <w:r>
              <w:t>PC</w:t>
            </w:r>
          </w:p>
        </w:tc>
        <w:tc>
          <w:tcPr>
            <w:tcW w:w="716" w:type="pct"/>
          </w:tcPr>
          <w:p w:rsidR="00ED36CA" w:rsidRDefault="00ED36CA" w:rsidP="005C414B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ED36CA" w:rsidRDefault="00ED36CA" w:rsidP="005C414B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ED36CA" w:rsidRDefault="000B14A9" w:rsidP="005C414B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ED36CA" w:rsidRDefault="000B14A9" w:rsidP="005C414B">
            <w:r>
              <w:rPr>
                <w:rFonts w:hint="eastAsia"/>
              </w:rPr>
              <w:t>G</w:t>
            </w:r>
            <w:r>
              <w:t>RP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ED36CA" w:rsidRDefault="000B14A9" w:rsidP="005C414B">
            <w:r>
              <w:rPr>
                <w:rFonts w:hint="eastAsia"/>
              </w:rPr>
              <w:t>0</w:t>
            </w:r>
          </w:p>
        </w:tc>
      </w:tr>
    </w:tbl>
    <w:p w:rsidR="005C414B" w:rsidRPr="007768FA" w:rsidRDefault="00BE441B" w:rsidP="007768FA">
      <w:pPr>
        <w:pStyle w:val="3"/>
      </w:pPr>
      <w:r>
        <w:rPr>
          <w:rFonts w:hint="eastAsia"/>
        </w:rPr>
        <w:t>数据通路图</w:t>
      </w:r>
    </w:p>
    <w:p w:rsidR="005C414B" w:rsidRDefault="00E53073" w:rsidP="005C414B">
      <w:r>
        <w:object w:dxaOrig="6781" w:dyaOrig="4237">
          <v:shape id="_x0000_i1026" type="#_x0000_t75" style="width:501.6pt;height:314.2pt" o:ole="">
            <v:imagedata r:id="rId11" o:title=""/>
          </v:shape>
          <o:OLEObject Type="Embed" ProgID="Visio.Drawing.15" ShapeID="_x0000_i1026" DrawAspect="Content" ObjectID="_1586260367" r:id="rId12"/>
        </w:object>
      </w:r>
    </w:p>
    <w:p w:rsidR="006D4B31" w:rsidRDefault="006D4B31" w:rsidP="006D4B31">
      <w:pPr>
        <w:pStyle w:val="2"/>
      </w:pPr>
      <w:r>
        <w:lastRenderedPageBreak/>
        <w:t>SUB</w:t>
      </w:r>
    </w:p>
    <w:p w:rsidR="006D4B31" w:rsidRPr="007768FA" w:rsidRDefault="006D4B31" w:rsidP="007768FA">
      <w:pPr>
        <w:pStyle w:val="3"/>
      </w:pPr>
      <w:r w:rsidRPr="007768FA">
        <w:rPr>
          <w:rFonts w:hint="eastAsia"/>
        </w:rPr>
        <w:t>操作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-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判断上下溢出）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若溢出</w:t>
      </w:r>
    </w:p>
    <w:p w:rsidR="006D4B31" w:rsidRDefault="006D4B31" w:rsidP="006D4B31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异常信号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6D4B31" w:rsidRDefault="006D4B31" w:rsidP="006D4B31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D4B31" w:rsidRPr="007768FA" w:rsidRDefault="006D4B31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7"/>
        <w:gridCol w:w="1280"/>
        <w:gridCol w:w="853"/>
        <w:gridCol w:w="1497"/>
        <w:gridCol w:w="1700"/>
        <w:gridCol w:w="874"/>
        <w:gridCol w:w="1656"/>
        <w:gridCol w:w="1359"/>
      </w:tblGrid>
      <w:tr w:rsidR="006D4B31" w:rsidTr="00BE441B">
        <w:trPr>
          <w:cantSplit/>
        </w:trPr>
        <w:tc>
          <w:tcPr>
            <w:tcW w:w="591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1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D4B31" w:rsidTr="00BE441B">
        <w:trPr>
          <w:cantSplit/>
        </w:trPr>
        <w:tc>
          <w:tcPr>
            <w:tcW w:w="591" w:type="pct"/>
            <w:vMerge/>
          </w:tcPr>
          <w:p w:rsidR="006D4B31" w:rsidRDefault="006D4B31" w:rsidP="006C5634"/>
        </w:tc>
        <w:tc>
          <w:tcPr>
            <w:tcW w:w="612" w:type="pct"/>
            <w:vMerge/>
          </w:tcPr>
          <w:p w:rsidR="006D4B31" w:rsidRDefault="006D4B31" w:rsidP="006C5634"/>
        </w:tc>
        <w:tc>
          <w:tcPr>
            <w:tcW w:w="408" w:type="pct"/>
            <w:vMerge/>
          </w:tcPr>
          <w:p w:rsidR="006D4B31" w:rsidRDefault="006D4B31" w:rsidP="006C5634"/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6D4B31" w:rsidRDefault="006D4B31" w:rsidP="006C5634">
            <w:r>
              <w:t>A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D4B31" w:rsidRDefault="006D4B31" w:rsidP="006C5634">
            <w:r>
              <w:rPr>
                <w:rFonts w:hint="eastAsia"/>
              </w:rPr>
              <w:t>B</w:t>
            </w:r>
          </w:p>
        </w:tc>
        <w:tc>
          <w:tcPr>
            <w:tcW w:w="651" w:type="pct"/>
            <w:vMerge/>
          </w:tcPr>
          <w:p w:rsidR="006D4B31" w:rsidRDefault="006D4B31" w:rsidP="006C5634"/>
        </w:tc>
      </w:tr>
      <w:tr w:rsidR="006D4B31" w:rsidTr="00BE441B">
        <w:trPr>
          <w:cantSplit/>
        </w:trPr>
        <w:tc>
          <w:tcPr>
            <w:tcW w:w="591" w:type="pct"/>
          </w:tcPr>
          <w:p w:rsidR="006D4B31" w:rsidRDefault="006D4B31" w:rsidP="006C5634">
            <w:r>
              <w:t>ADD</w:t>
            </w:r>
          </w:p>
        </w:tc>
        <w:tc>
          <w:tcPr>
            <w:tcW w:w="612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D4B31" w:rsidRDefault="006D4B31" w:rsidP="006C563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D4B31" w:rsidRDefault="006D4B31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D4B31" w:rsidTr="00BE441B">
        <w:trPr>
          <w:cantSplit/>
        </w:trPr>
        <w:tc>
          <w:tcPr>
            <w:tcW w:w="591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D4B31" w:rsidRDefault="006D4B31" w:rsidP="006C5634">
            <w:r>
              <w:t>PC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D4B31" w:rsidRDefault="006D4B31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6D4B31" w:rsidRDefault="006D4B31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D4B31" w:rsidRDefault="006D4B31" w:rsidP="006C5634">
            <w:r>
              <w:rPr>
                <w:rFonts w:hint="eastAsia"/>
              </w:rPr>
              <w:t>0</w:t>
            </w:r>
          </w:p>
        </w:tc>
      </w:tr>
      <w:tr w:rsidR="006D4B31" w:rsidTr="00BE441B">
        <w:trPr>
          <w:cantSplit/>
        </w:trPr>
        <w:tc>
          <w:tcPr>
            <w:tcW w:w="591" w:type="pct"/>
          </w:tcPr>
          <w:p w:rsidR="006D4B31" w:rsidRDefault="006D4B31" w:rsidP="006C5634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D4B31" w:rsidRDefault="006D4B31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6D4B31" w:rsidRDefault="006D4B31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</w:tbl>
    <w:p w:rsidR="006D4B31" w:rsidRPr="007768FA" w:rsidRDefault="00BE441B" w:rsidP="007768FA">
      <w:pPr>
        <w:pStyle w:val="3"/>
      </w:pPr>
      <w:r>
        <w:rPr>
          <w:rFonts w:hint="eastAsia"/>
        </w:rPr>
        <w:t>数据通路图</w:t>
      </w:r>
    </w:p>
    <w:p w:rsidR="006D4B31" w:rsidRDefault="00E53073" w:rsidP="006D4B31">
      <w:r>
        <w:object w:dxaOrig="6781" w:dyaOrig="4237">
          <v:shape id="_x0000_i1027" type="#_x0000_t75" style="width:501.6pt;height:314.2pt" o:ole="">
            <v:imagedata r:id="rId13" o:title=""/>
          </v:shape>
          <o:OLEObject Type="Embed" ProgID="Visio.Drawing.15" ShapeID="_x0000_i1027" DrawAspect="Content" ObjectID="_1586260368" r:id="rId14"/>
        </w:object>
      </w:r>
    </w:p>
    <w:p w:rsidR="00603E8D" w:rsidRDefault="00603E8D" w:rsidP="00603E8D">
      <w:pPr>
        <w:pStyle w:val="2"/>
      </w:pPr>
      <w:r>
        <w:lastRenderedPageBreak/>
        <w:t>SUBU</w:t>
      </w:r>
    </w:p>
    <w:p w:rsidR="00603E8D" w:rsidRPr="007768FA" w:rsidRDefault="00603E8D" w:rsidP="007768FA">
      <w:pPr>
        <w:pStyle w:val="3"/>
      </w:pPr>
      <w:r w:rsidRPr="007768FA">
        <w:rPr>
          <w:rFonts w:hint="eastAsia"/>
        </w:rPr>
        <w:t>操作</w:t>
      </w:r>
    </w:p>
    <w:p w:rsidR="00603E8D" w:rsidRDefault="00603E8D" w:rsidP="00603E8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03E8D" w:rsidRDefault="00603E8D" w:rsidP="00603E8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-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</w:t>
      </w:r>
      <w:r w:rsidR="007968C2">
        <w:rPr>
          <w:rFonts w:hint="eastAsia"/>
        </w:rPr>
        <w:t>不</w:t>
      </w:r>
      <w:r>
        <w:rPr>
          <w:rFonts w:hint="eastAsia"/>
        </w:rPr>
        <w:t>判断上下溢出）</w:t>
      </w:r>
    </w:p>
    <w:p w:rsidR="00603E8D" w:rsidRDefault="00603E8D" w:rsidP="007968C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603E8D" w:rsidRDefault="00603E8D" w:rsidP="00603E8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03E8D" w:rsidRPr="007768FA" w:rsidRDefault="00603E8D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603E8D" w:rsidTr="00EB3B57">
        <w:trPr>
          <w:cantSplit/>
        </w:trPr>
        <w:tc>
          <w:tcPr>
            <w:tcW w:w="592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0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03E8D" w:rsidTr="00EB3B57">
        <w:trPr>
          <w:cantSplit/>
        </w:trPr>
        <w:tc>
          <w:tcPr>
            <w:tcW w:w="592" w:type="pct"/>
            <w:vMerge/>
          </w:tcPr>
          <w:p w:rsidR="00603E8D" w:rsidRDefault="00603E8D" w:rsidP="006C5634"/>
        </w:tc>
        <w:tc>
          <w:tcPr>
            <w:tcW w:w="612" w:type="pct"/>
            <w:vMerge/>
          </w:tcPr>
          <w:p w:rsidR="00603E8D" w:rsidRDefault="00603E8D" w:rsidP="006C5634"/>
        </w:tc>
        <w:tc>
          <w:tcPr>
            <w:tcW w:w="408" w:type="pct"/>
            <w:vMerge/>
          </w:tcPr>
          <w:p w:rsidR="00603E8D" w:rsidRDefault="00603E8D" w:rsidP="006C5634"/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603E8D" w:rsidRDefault="00603E8D" w:rsidP="006C5634">
            <w:r>
              <w:t>A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03E8D" w:rsidRDefault="00603E8D" w:rsidP="006C5634">
            <w:r>
              <w:rPr>
                <w:rFonts w:hint="eastAsia"/>
              </w:rPr>
              <w:t>B</w:t>
            </w:r>
          </w:p>
        </w:tc>
        <w:tc>
          <w:tcPr>
            <w:tcW w:w="650" w:type="pct"/>
            <w:vMerge/>
          </w:tcPr>
          <w:p w:rsidR="00603E8D" w:rsidRDefault="00603E8D" w:rsidP="006C5634"/>
        </w:tc>
      </w:tr>
      <w:tr w:rsidR="00603E8D" w:rsidTr="00EB3B57">
        <w:trPr>
          <w:cantSplit/>
        </w:trPr>
        <w:tc>
          <w:tcPr>
            <w:tcW w:w="592" w:type="pct"/>
          </w:tcPr>
          <w:p w:rsidR="00603E8D" w:rsidRDefault="00603E8D" w:rsidP="006C5634">
            <w:r>
              <w:t>ADD</w:t>
            </w:r>
          </w:p>
        </w:tc>
        <w:tc>
          <w:tcPr>
            <w:tcW w:w="612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3E8D" w:rsidRDefault="00603E8D" w:rsidP="006C563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03E8D" w:rsidRDefault="00603E8D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03E8D" w:rsidTr="00EB3B57">
        <w:trPr>
          <w:cantSplit/>
        </w:trPr>
        <w:tc>
          <w:tcPr>
            <w:tcW w:w="592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3E8D" w:rsidRDefault="00603E8D" w:rsidP="006C5634">
            <w:r>
              <w:t>PC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3E8D" w:rsidRDefault="00603E8D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603E8D" w:rsidRDefault="00603E8D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603E8D" w:rsidRDefault="00603E8D" w:rsidP="006C5634">
            <w:r>
              <w:rPr>
                <w:rFonts w:hint="eastAsia"/>
              </w:rPr>
              <w:t>0</w:t>
            </w:r>
          </w:p>
        </w:tc>
      </w:tr>
      <w:tr w:rsidR="00603E8D" w:rsidTr="00EB3B57">
        <w:trPr>
          <w:cantSplit/>
        </w:trPr>
        <w:tc>
          <w:tcPr>
            <w:tcW w:w="592" w:type="pct"/>
          </w:tcPr>
          <w:p w:rsidR="00603E8D" w:rsidRDefault="00603E8D" w:rsidP="006C5634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3E8D" w:rsidRDefault="00603E8D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603E8D" w:rsidRDefault="00603E8D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7968C2" w:rsidTr="00EB3B57">
        <w:trPr>
          <w:cantSplit/>
        </w:trPr>
        <w:tc>
          <w:tcPr>
            <w:tcW w:w="592" w:type="pct"/>
          </w:tcPr>
          <w:p w:rsidR="007968C2" w:rsidRDefault="007968C2" w:rsidP="007968C2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7968C2" w:rsidRDefault="007968C2" w:rsidP="007968C2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7968C2" w:rsidRDefault="007968C2" w:rsidP="007968C2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7968C2" w:rsidRDefault="007968C2" w:rsidP="007968C2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7968C2" w:rsidRDefault="007968C2" w:rsidP="007968C2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7968C2" w:rsidRDefault="007968C2" w:rsidP="007968C2">
            <w:r>
              <w:t>U-</w:t>
            </w:r>
          </w:p>
        </w:tc>
        <w:tc>
          <w:tcPr>
            <w:tcW w:w="792" w:type="pct"/>
          </w:tcPr>
          <w:p w:rsidR="007968C2" w:rsidRDefault="007968C2" w:rsidP="007968C2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7968C2" w:rsidRDefault="007968C2" w:rsidP="007968C2">
            <w:r>
              <w:rPr>
                <w:rFonts w:hint="eastAsia"/>
              </w:rPr>
              <w:t>0</w:t>
            </w:r>
          </w:p>
        </w:tc>
      </w:tr>
    </w:tbl>
    <w:p w:rsidR="00603E8D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603E8D" w:rsidRDefault="00E53073" w:rsidP="00603E8D">
      <w:r>
        <w:object w:dxaOrig="6781" w:dyaOrig="4237">
          <v:shape id="_x0000_i1028" type="#_x0000_t75" style="width:501.6pt;height:314.2pt" o:ole="">
            <v:imagedata r:id="rId15" o:title=""/>
          </v:shape>
          <o:OLEObject Type="Embed" ProgID="Visio.Drawing.15" ShapeID="_x0000_i1028" DrawAspect="Content" ObjectID="_1586260369" r:id="rId16"/>
        </w:object>
      </w:r>
    </w:p>
    <w:p w:rsidR="00065973" w:rsidRDefault="00065973" w:rsidP="00065973">
      <w:pPr>
        <w:pStyle w:val="2"/>
      </w:pPr>
      <w:r>
        <w:lastRenderedPageBreak/>
        <w:t>AND</w:t>
      </w:r>
    </w:p>
    <w:p w:rsidR="00065973" w:rsidRPr="007768FA" w:rsidRDefault="00065973" w:rsidP="007768FA">
      <w:pPr>
        <w:pStyle w:val="3"/>
      </w:pPr>
      <w:r w:rsidRPr="007768FA">
        <w:rPr>
          <w:rFonts w:hint="eastAsia"/>
        </w:rPr>
        <w:t>操作</w:t>
      </w:r>
    </w:p>
    <w:p w:rsidR="00065973" w:rsidRDefault="00065973" w:rsidP="0006597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065973" w:rsidRDefault="00065973" w:rsidP="0006597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 w:rsidR="00C16204">
        <w:t>|</w:t>
      </w:r>
      <w:r>
        <w:t>GPR</w:t>
      </w:r>
      <w:r>
        <w:rPr>
          <w:rFonts w:hint="eastAsia"/>
        </w:rPr>
        <w:t>[rt</w:t>
      </w:r>
      <w:r>
        <w:t>]</w:t>
      </w:r>
    </w:p>
    <w:p w:rsidR="00065973" w:rsidRDefault="00065973" w:rsidP="0006597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065973" w:rsidRPr="007768FA" w:rsidRDefault="00065973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065973" w:rsidTr="00EB3B57">
        <w:trPr>
          <w:cantSplit/>
        </w:trPr>
        <w:tc>
          <w:tcPr>
            <w:tcW w:w="592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065973" w:rsidTr="00EB3B57">
        <w:trPr>
          <w:cantSplit/>
        </w:trPr>
        <w:tc>
          <w:tcPr>
            <w:tcW w:w="592" w:type="pct"/>
            <w:vMerge/>
          </w:tcPr>
          <w:p w:rsidR="00065973" w:rsidRDefault="00065973" w:rsidP="006C5634"/>
        </w:tc>
        <w:tc>
          <w:tcPr>
            <w:tcW w:w="612" w:type="pct"/>
            <w:vMerge/>
          </w:tcPr>
          <w:p w:rsidR="00065973" w:rsidRDefault="00065973" w:rsidP="006C5634"/>
        </w:tc>
        <w:tc>
          <w:tcPr>
            <w:tcW w:w="408" w:type="pct"/>
            <w:vMerge/>
          </w:tcPr>
          <w:p w:rsidR="00065973" w:rsidRDefault="00065973" w:rsidP="006C5634"/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065973" w:rsidRDefault="00065973" w:rsidP="006C5634">
            <w:r>
              <w:t>A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065973" w:rsidRDefault="00065973" w:rsidP="006C5634"/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t>ADD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065973" w:rsidRDefault="00065973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t>P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065973" w:rsidRDefault="00065973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0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t>U-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0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0</w:t>
            </w:r>
          </w:p>
        </w:tc>
      </w:tr>
    </w:tbl>
    <w:p w:rsidR="00065973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065973" w:rsidRDefault="00E53073" w:rsidP="00065973">
      <w:r>
        <w:object w:dxaOrig="6781" w:dyaOrig="4237">
          <v:shape id="_x0000_i1029" type="#_x0000_t75" style="width:501.6pt;height:314.2pt" o:ole="">
            <v:imagedata r:id="rId17" o:title=""/>
          </v:shape>
          <o:OLEObject Type="Embed" ProgID="Visio.Drawing.15" ShapeID="_x0000_i1029" DrawAspect="Content" ObjectID="_1586260370" r:id="rId18"/>
        </w:object>
      </w:r>
    </w:p>
    <w:p w:rsidR="00C16204" w:rsidRDefault="00C16204" w:rsidP="00C16204">
      <w:pPr>
        <w:pStyle w:val="2"/>
      </w:pPr>
      <w:r>
        <w:lastRenderedPageBreak/>
        <w:t>OR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操作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&amp;GPR</w:t>
      </w:r>
      <w:r>
        <w:rPr>
          <w:rFonts w:hint="eastAsia"/>
        </w:rPr>
        <w:t>[rt</w:t>
      </w:r>
      <w:r>
        <w:t>]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C16204" w:rsidTr="00C16204">
        <w:trPr>
          <w:cantSplit/>
        </w:trPr>
        <w:tc>
          <w:tcPr>
            <w:tcW w:w="59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C16204" w:rsidTr="00C16204">
        <w:trPr>
          <w:cantSplit/>
        </w:trPr>
        <w:tc>
          <w:tcPr>
            <w:tcW w:w="592" w:type="pct"/>
            <w:vMerge/>
          </w:tcPr>
          <w:p w:rsidR="00C16204" w:rsidRDefault="00C16204" w:rsidP="00A56863"/>
        </w:tc>
        <w:tc>
          <w:tcPr>
            <w:tcW w:w="612" w:type="pct"/>
            <w:vMerge/>
          </w:tcPr>
          <w:p w:rsidR="00C16204" w:rsidRDefault="00C16204" w:rsidP="00A56863"/>
        </w:tc>
        <w:tc>
          <w:tcPr>
            <w:tcW w:w="408" w:type="pct"/>
            <w:vMerge/>
          </w:tcPr>
          <w:p w:rsidR="00C16204" w:rsidRDefault="00C16204" w:rsidP="00A56863"/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C16204" w:rsidRDefault="00C16204" w:rsidP="00A56863">
            <w:r>
              <w:t>A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C16204" w:rsidRDefault="00C16204" w:rsidP="00A56863"/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t>AD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t>P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t>U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</w:tbl>
    <w:p w:rsidR="00C16204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6D4B31" w:rsidRDefault="00E53073" w:rsidP="00C16204">
      <w:r>
        <w:object w:dxaOrig="6781" w:dyaOrig="4237">
          <v:shape id="_x0000_i1030" type="#_x0000_t75" style="width:501.6pt;height:314.2pt" o:ole="">
            <v:imagedata r:id="rId19" o:title=""/>
          </v:shape>
          <o:OLEObject Type="Embed" ProgID="Visio.Drawing.15" ShapeID="_x0000_i1030" DrawAspect="Content" ObjectID="_1586260371" r:id="rId20"/>
        </w:object>
      </w:r>
    </w:p>
    <w:p w:rsidR="00C16204" w:rsidRDefault="00C16204" w:rsidP="00C16204">
      <w:pPr>
        <w:pStyle w:val="2"/>
      </w:pPr>
      <w:r>
        <w:lastRenderedPageBreak/>
        <w:t>XOR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操作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^GPR</w:t>
      </w:r>
      <w:r>
        <w:rPr>
          <w:rFonts w:hint="eastAsia"/>
        </w:rPr>
        <w:t>[rt</w:t>
      </w:r>
      <w:r>
        <w:t>]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C16204" w:rsidTr="00A56863">
        <w:trPr>
          <w:cantSplit/>
        </w:trPr>
        <w:tc>
          <w:tcPr>
            <w:tcW w:w="59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C16204" w:rsidTr="00A56863">
        <w:trPr>
          <w:cantSplit/>
        </w:trPr>
        <w:tc>
          <w:tcPr>
            <w:tcW w:w="592" w:type="pct"/>
            <w:vMerge/>
          </w:tcPr>
          <w:p w:rsidR="00C16204" w:rsidRDefault="00C16204" w:rsidP="00A56863"/>
        </w:tc>
        <w:tc>
          <w:tcPr>
            <w:tcW w:w="612" w:type="pct"/>
            <w:vMerge/>
          </w:tcPr>
          <w:p w:rsidR="00C16204" w:rsidRDefault="00C16204" w:rsidP="00A56863"/>
        </w:tc>
        <w:tc>
          <w:tcPr>
            <w:tcW w:w="408" w:type="pct"/>
            <w:vMerge/>
          </w:tcPr>
          <w:p w:rsidR="00C16204" w:rsidRDefault="00C16204" w:rsidP="00A56863"/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C16204" w:rsidRDefault="00C16204" w:rsidP="00A56863">
            <w:r>
              <w:t>A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C16204" w:rsidRDefault="00C16204" w:rsidP="00A56863"/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t>AD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t>P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t>U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700955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700955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C16204" w:rsidRDefault="00700955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700955" w:rsidP="00A56863">
            <w:r>
              <w:rPr>
                <w:rFonts w:hint="eastAsia"/>
              </w:rPr>
              <w:t>0</w:t>
            </w:r>
          </w:p>
        </w:tc>
      </w:tr>
    </w:tbl>
    <w:p w:rsidR="00C16204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C16204" w:rsidRDefault="00E53073" w:rsidP="00C16204">
      <w:r>
        <w:object w:dxaOrig="6781" w:dyaOrig="4237">
          <v:shape id="_x0000_i1031" type="#_x0000_t75" style="width:501.6pt;height:314.2pt" o:ole="">
            <v:imagedata r:id="rId21" o:title=""/>
          </v:shape>
          <o:OLEObject Type="Embed" ProgID="Visio.Drawing.15" ShapeID="_x0000_i1031" DrawAspect="Content" ObjectID="_1586260372" r:id="rId22"/>
        </w:object>
      </w:r>
    </w:p>
    <w:p w:rsidR="00C16204" w:rsidRDefault="00C16204" w:rsidP="00C16204"/>
    <w:p w:rsidR="00916279" w:rsidRDefault="00916279" w:rsidP="00916279">
      <w:pPr>
        <w:pStyle w:val="2"/>
      </w:pPr>
      <w:r>
        <w:lastRenderedPageBreak/>
        <w:t>NOR</w:t>
      </w:r>
    </w:p>
    <w:p w:rsidR="00916279" w:rsidRPr="007768FA" w:rsidRDefault="00916279" w:rsidP="00916279">
      <w:pPr>
        <w:pStyle w:val="3"/>
      </w:pPr>
      <w:r w:rsidRPr="007768FA">
        <w:rPr>
          <w:rFonts w:hint="eastAsia"/>
        </w:rPr>
        <w:t>操作</w:t>
      </w:r>
    </w:p>
    <w:p w:rsidR="00916279" w:rsidRDefault="00916279" w:rsidP="0091627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16279" w:rsidRDefault="00916279" w:rsidP="0091627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 w:rsidR="00E53073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↓</w:t>
      </w:r>
      <w:r>
        <w:t>GPR</w:t>
      </w:r>
      <w:r>
        <w:rPr>
          <w:rFonts w:hint="eastAsia"/>
        </w:rPr>
        <w:t>[rt</w:t>
      </w:r>
      <w:r>
        <w:t>]</w:t>
      </w:r>
    </w:p>
    <w:p w:rsidR="00916279" w:rsidRDefault="00916279" w:rsidP="0091627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916279" w:rsidRPr="007768FA" w:rsidRDefault="00916279" w:rsidP="0091627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916279" w:rsidTr="00A56863">
        <w:trPr>
          <w:cantSplit/>
        </w:trPr>
        <w:tc>
          <w:tcPr>
            <w:tcW w:w="592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916279" w:rsidTr="00A56863">
        <w:trPr>
          <w:cantSplit/>
        </w:trPr>
        <w:tc>
          <w:tcPr>
            <w:tcW w:w="592" w:type="pct"/>
            <w:vMerge/>
          </w:tcPr>
          <w:p w:rsidR="00916279" w:rsidRDefault="00916279" w:rsidP="00A56863"/>
        </w:tc>
        <w:tc>
          <w:tcPr>
            <w:tcW w:w="612" w:type="pct"/>
            <w:vMerge/>
          </w:tcPr>
          <w:p w:rsidR="00916279" w:rsidRDefault="00916279" w:rsidP="00A56863"/>
        </w:tc>
        <w:tc>
          <w:tcPr>
            <w:tcW w:w="408" w:type="pct"/>
            <w:vMerge/>
          </w:tcPr>
          <w:p w:rsidR="00916279" w:rsidRDefault="00916279" w:rsidP="00A56863"/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916279" w:rsidRDefault="00916279" w:rsidP="00A56863">
            <w:r>
              <w:t>A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916279" w:rsidRDefault="00916279" w:rsidP="00A56863"/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t>ADD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916279" w:rsidRDefault="0091627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t>P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916279" w:rsidRDefault="0091627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t>U-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E53073" w:rsidTr="00A56863">
        <w:trPr>
          <w:cantSplit/>
        </w:trPr>
        <w:tc>
          <w:tcPr>
            <w:tcW w:w="592" w:type="pct"/>
          </w:tcPr>
          <w:p w:rsidR="00E53073" w:rsidRDefault="00E53073" w:rsidP="00E53073">
            <w:r>
              <w:t>NOR</w:t>
            </w:r>
          </w:p>
        </w:tc>
        <w:tc>
          <w:tcPr>
            <w:tcW w:w="612" w:type="pct"/>
          </w:tcPr>
          <w:p w:rsidR="00E53073" w:rsidRDefault="00E53073" w:rsidP="00E5307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E53073" w:rsidRDefault="00E53073" w:rsidP="00E5307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E53073" w:rsidRDefault="00E53073" w:rsidP="00E5307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E53073" w:rsidRDefault="00E53073" w:rsidP="00E5307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E53073" w:rsidRDefault="00E53073" w:rsidP="00E5307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E53073" w:rsidRDefault="00E53073" w:rsidP="00E5307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E53073" w:rsidRDefault="00E53073" w:rsidP="00E53073">
            <w:r>
              <w:rPr>
                <w:rFonts w:hint="eastAsia"/>
              </w:rPr>
              <w:t>0</w:t>
            </w:r>
          </w:p>
        </w:tc>
      </w:tr>
    </w:tbl>
    <w:p w:rsidR="00916279" w:rsidRPr="007768FA" w:rsidRDefault="00916279" w:rsidP="00916279">
      <w:pPr>
        <w:pStyle w:val="3"/>
      </w:pPr>
      <w:r>
        <w:rPr>
          <w:rFonts w:hint="eastAsia"/>
        </w:rPr>
        <w:t>数据通路图</w:t>
      </w:r>
    </w:p>
    <w:p w:rsidR="00916279" w:rsidRDefault="00E53073" w:rsidP="00916279">
      <w:r>
        <w:object w:dxaOrig="6781" w:dyaOrig="4237">
          <v:shape id="_x0000_i1032" type="#_x0000_t75" style="width:501.6pt;height:314.2pt" o:ole="">
            <v:imagedata r:id="rId23" o:title=""/>
          </v:shape>
          <o:OLEObject Type="Embed" ProgID="Visio.Drawing.15" ShapeID="_x0000_i1032" DrawAspect="Content" ObjectID="_1586260373" r:id="rId24"/>
        </w:object>
      </w:r>
    </w:p>
    <w:p w:rsidR="003863F9" w:rsidRDefault="008F5DF7" w:rsidP="003863F9">
      <w:pPr>
        <w:pStyle w:val="2"/>
      </w:pPr>
      <w:r>
        <w:lastRenderedPageBreak/>
        <w:t>SLT</w:t>
      </w:r>
    </w:p>
    <w:p w:rsidR="003863F9" w:rsidRPr="007768FA" w:rsidRDefault="003863F9" w:rsidP="003863F9">
      <w:pPr>
        <w:pStyle w:val="3"/>
      </w:pPr>
      <w:r w:rsidRPr="007768FA">
        <w:rPr>
          <w:rFonts w:hint="eastAsia"/>
        </w:rPr>
        <w:t>操作</w:t>
      </w:r>
    </w:p>
    <w:p w:rsidR="003863F9" w:rsidRDefault="003863F9" w:rsidP="003863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863F9" w:rsidRDefault="003863F9" w:rsidP="003863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 w:rsidR="008F5DF7">
        <w:rPr>
          <w:rFonts w:hint="eastAsia"/>
        </w:rPr>
        <w:t>((</w:t>
      </w:r>
      <w:r w:rsidR="008F5DF7">
        <w:t>signed)</w:t>
      </w:r>
      <w:r>
        <w:t>GPR[</w:t>
      </w:r>
      <w:r>
        <w:rPr>
          <w:rFonts w:hint="eastAsia"/>
        </w:rPr>
        <w:t>rs</w:t>
      </w:r>
      <w:r>
        <w:t>]</w:t>
      </w:r>
      <w:r w:rsidR="008F5DF7">
        <w:t>&lt;(signed)</w:t>
      </w:r>
      <w:r>
        <w:t>GPR</w:t>
      </w:r>
      <w:r>
        <w:rPr>
          <w:rFonts w:hint="eastAsia"/>
        </w:rPr>
        <w:t>[rt</w:t>
      </w:r>
      <w:r>
        <w:t>]</w:t>
      </w:r>
      <w:r w:rsidR="008F5DF7">
        <w:t>)?32'b1:32'b0</w:t>
      </w:r>
    </w:p>
    <w:p w:rsidR="003863F9" w:rsidRDefault="003863F9" w:rsidP="003863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3863F9" w:rsidRPr="007768FA" w:rsidRDefault="003863F9" w:rsidP="003863F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3863F9" w:rsidTr="00A56863">
        <w:trPr>
          <w:cantSplit/>
        </w:trPr>
        <w:tc>
          <w:tcPr>
            <w:tcW w:w="592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3863F9" w:rsidTr="00A56863">
        <w:trPr>
          <w:cantSplit/>
        </w:trPr>
        <w:tc>
          <w:tcPr>
            <w:tcW w:w="592" w:type="pct"/>
            <w:vMerge/>
          </w:tcPr>
          <w:p w:rsidR="003863F9" w:rsidRDefault="003863F9" w:rsidP="00A56863"/>
        </w:tc>
        <w:tc>
          <w:tcPr>
            <w:tcW w:w="612" w:type="pct"/>
            <w:vMerge/>
          </w:tcPr>
          <w:p w:rsidR="003863F9" w:rsidRDefault="003863F9" w:rsidP="00A56863"/>
        </w:tc>
        <w:tc>
          <w:tcPr>
            <w:tcW w:w="408" w:type="pct"/>
            <w:vMerge/>
          </w:tcPr>
          <w:p w:rsidR="003863F9" w:rsidRDefault="003863F9" w:rsidP="00A56863"/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3863F9" w:rsidRDefault="003863F9" w:rsidP="00A56863">
            <w:r>
              <w:t>A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3863F9" w:rsidRDefault="003863F9" w:rsidP="00A56863"/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t>ADD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3863F9" w:rsidRDefault="003863F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t>P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3863F9" w:rsidRDefault="003863F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t>U-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t>NOR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8F5DF7" w:rsidP="003863F9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3863F9" w:rsidRDefault="003863F9" w:rsidP="003863F9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3863F9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3863F9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3863F9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8F5DF7" w:rsidP="003863F9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3863F9" w:rsidRDefault="003863F9" w:rsidP="003863F9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3863F9">
            <w:r>
              <w:rPr>
                <w:rFonts w:hint="eastAsia"/>
              </w:rPr>
              <w:t>0</w:t>
            </w:r>
          </w:p>
        </w:tc>
      </w:tr>
    </w:tbl>
    <w:p w:rsidR="003863F9" w:rsidRPr="007768FA" w:rsidRDefault="003863F9" w:rsidP="003863F9">
      <w:pPr>
        <w:pStyle w:val="3"/>
      </w:pPr>
      <w:r>
        <w:rPr>
          <w:rFonts w:hint="eastAsia"/>
        </w:rPr>
        <w:t>数据通路图</w:t>
      </w:r>
    </w:p>
    <w:p w:rsidR="003863F9" w:rsidRDefault="008F5DF7" w:rsidP="003863F9">
      <w:r>
        <w:object w:dxaOrig="6781" w:dyaOrig="4237">
          <v:shape id="_x0000_i1033" type="#_x0000_t75" style="width:501.6pt;height:314.2pt" o:ole="">
            <v:imagedata r:id="rId25" o:title=""/>
          </v:shape>
          <o:OLEObject Type="Embed" ProgID="Visio.Drawing.15" ShapeID="_x0000_i1033" DrawAspect="Content" ObjectID="_1586260374" r:id="rId26"/>
        </w:object>
      </w:r>
    </w:p>
    <w:p w:rsidR="008F5DF7" w:rsidRDefault="008F5DF7" w:rsidP="008F5DF7">
      <w:pPr>
        <w:pStyle w:val="2"/>
      </w:pPr>
      <w:r>
        <w:lastRenderedPageBreak/>
        <w:t>SLT</w:t>
      </w:r>
      <w:r w:rsidR="00C15FBB">
        <w:t>U</w:t>
      </w:r>
    </w:p>
    <w:p w:rsidR="008F5DF7" w:rsidRPr="007768FA" w:rsidRDefault="008F5DF7" w:rsidP="008F5DF7">
      <w:pPr>
        <w:pStyle w:val="3"/>
      </w:pPr>
      <w:r w:rsidRPr="007768FA">
        <w:rPr>
          <w:rFonts w:hint="eastAsia"/>
        </w:rPr>
        <w:t>操作</w:t>
      </w:r>
    </w:p>
    <w:p w:rsidR="008F5DF7" w:rsidRDefault="008F5DF7" w:rsidP="008F5DF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8F5DF7" w:rsidRDefault="00C15FBB" w:rsidP="00C15FBB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 w:rsidRPr="00C15FBB">
        <w:t>((</w:t>
      </w:r>
      <w:r>
        <w:t>un</w:t>
      </w:r>
      <w:r w:rsidRPr="00C15FBB">
        <w:t>signed)GPR[rs]&lt;(</w:t>
      </w:r>
      <w:r>
        <w:t>un</w:t>
      </w:r>
      <w:r w:rsidRPr="00C15FBB">
        <w:t>signed)GPR[rt])?32'b1:32'b0</w:t>
      </w:r>
    </w:p>
    <w:p w:rsidR="008F5DF7" w:rsidRDefault="008F5DF7" w:rsidP="008F5DF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8F5DF7" w:rsidRPr="007768FA" w:rsidRDefault="008F5DF7" w:rsidP="008F5DF7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8F5DF7" w:rsidTr="00A56863">
        <w:trPr>
          <w:cantSplit/>
        </w:trPr>
        <w:tc>
          <w:tcPr>
            <w:tcW w:w="592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8F5DF7" w:rsidTr="00A56863">
        <w:trPr>
          <w:cantSplit/>
        </w:trPr>
        <w:tc>
          <w:tcPr>
            <w:tcW w:w="592" w:type="pct"/>
            <w:vMerge/>
          </w:tcPr>
          <w:p w:rsidR="008F5DF7" w:rsidRDefault="008F5DF7" w:rsidP="00A56863"/>
        </w:tc>
        <w:tc>
          <w:tcPr>
            <w:tcW w:w="612" w:type="pct"/>
            <w:vMerge/>
          </w:tcPr>
          <w:p w:rsidR="008F5DF7" w:rsidRDefault="008F5DF7" w:rsidP="00A56863"/>
        </w:tc>
        <w:tc>
          <w:tcPr>
            <w:tcW w:w="408" w:type="pct"/>
            <w:vMerge/>
          </w:tcPr>
          <w:p w:rsidR="008F5DF7" w:rsidRDefault="008F5DF7" w:rsidP="00A56863"/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8F5DF7" w:rsidRDefault="008F5DF7" w:rsidP="00A56863">
            <w:r>
              <w:t>A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8F5DF7" w:rsidRDefault="008F5DF7" w:rsidP="00A56863"/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t>ADD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8F5DF7" w:rsidRDefault="008F5DF7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t>P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8F5DF7" w:rsidRDefault="008F5DF7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t>U-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t>NOR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231027" w:rsidTr="00A56863">
        <w:trPr>
          <w:cantSplit/>
        </w:trPr>
        <w:tc>
          <w:tcPr>
            <w:tcW w:w="592" w:type="pct"/>
          </w:tcPr>
          <w:p w:rsidR="00231027" w:rsidRDefault="00231027" w:rsidP="00231027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231027" w:rsidRDefault="00231027" w:rsidP="00231027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231027" w:rsidRDefault="00231027" w:rsidP="00231027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231027" w:rsidRDefault="00231027" w:rsidP="00231027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231027" w:rsidRDefault="00231027" w:rsidP="00231027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231027" w:rsidRDefault="00231027" w:rsidP="00231027">
            <w:r>
              <w:t>U&lt;</w:t>
            </w:r>
          </w:p>
        </w:tc>
        <w:tc>
          <w:tcPr>
            <w:tcW w:w="792" w:type="pct"/>
          </w:tcPr>
          <w:p w:rsidR="00231027" w:rsidRDefault="00231027" w:rsidP="00231027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231027" w:rsidRDefault="00231027" w:rsidP="00231027">
            <w:r>
              <w:rPr>
                <w:rFonts w:hint="eastAsia"/>
              </w:rPr>
              <w:t>0</w:t>
            </w:r>
          </w:p>
        </w:tc>
      </w:tr>
    </w:tbl>
    <w:p w:rsidR="008F5DF7" w:rsidRPr="007768FA" w:rsidRDefault="008F5DF7" w:rsidP="008F5DF7">
      <w:pPr>
        <w:pStyle w:val="3"/>
      </w:pPr>
      <w:r>
        <w:rPr>
          <w:rFonts w:hint="eastAsia"/>
        </w:rPr>
        <w:t>数据通路图</w:t>
      </w:r>
    </w:p>
    <w:p w:rsidR="008F5DF7" w:rsidRDefault="00231027" w:rsidP="008F5DF7">
      <w:r>
        <w:object w:dxaOrig="6781" w:dyaOrig="4237">
          <v:shape id="_x0000_i1034" type="#_x0000_t75" style="width:492.1pt;height:308.25pt" o:ole="">
            <v:imagedata r:id="rId27" o:title=""/>
          </v:shape>
          <o:OLEObject Type="Embed" ProgID="Visio.Drawing.15" ShapeID="_x0000_i1034" DrawAspect="Content" ObjectID="_1586260375" r:id="rId28"/>
        </w:object>
      </w:r>
    </w:p>
    <w:p w:rsidR="00231027" w:rsidRDefault="00231027" w:rsidP="00231027">
      <w:pPr>
        <w:pStyle w:val="2"/>
      </w:pPr>
      <w:r>
        <w:lastRenderedPageBreak/>
        <w:t>S</w:t>
      </w:r>
      <w:r w:rsidR="000412C9">
        <w:t>LL</w:t>
      </w:r>
    </w:p>
    <w:p w:rsidR="0040504F" w:rsidRPr="007768FA" w:rsidRDefault="0040504F" w:rsidP="0040504F">
      <w:pPr>
        <w:pStyle w:val="3"/>
      </w:pPr>
      <w:r w:rsidRPr="007768FA">
        <w:rPr>
          <w:rFonts w:hint="eastAsia"/>
        </w:rPr>
        <w:t>操作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rPr>
          <w:rFonts w:hint="eastAsia"/>
        </w:rPr>
        <w:t>s</w:t>
      </w:r>
      <w:r>
        <w:t>a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GPR[rt][31-s:0], (s){1'b0}}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40504F" w:rsidRPr="007768FA" w:rsidRDefault="0040504F" w:rsidP="0040504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40504F" w:rsidTr="00A56863">
        <w:trPr>
          <w:cantSplit/>
        </w:trPr>
        <w:tc>
          <w:tcPr>
            <w:tcW w:w="592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40504F" w:rsidTr="00A56863">
        <w:trPr>
          <w:cantSplit/>
        </w:trPr>
        <w:tc>
          <w:tcPr>
            <w:tcW w:w="592" w:type="pct"/>
            <w:vMerge/>
          </w:tcPr>
          <w:p w:rsidR="0040504F" w:rsidRDefault="0040504F" w:rsidP="00A56863"/>
        </w:tc>
        <w:tc>
          <w:tcPr>
            <w:tcW w:w="612" w:type="pct"/>
            <w:vMerge/>
          </w:tcPr>
          <w:p w:rsidR="0040504F" w:rsidRDefault="0040504F" w:rsidP="00A56863"/>
        </w:tc>
        <w:tc>
          <w:tcPr>
            <w:tcW w:w="408" w:type="pct"/>
            <w:vMerge/>
          </w:tcPr>
          <w:p w:rsidR="0040504F" w:rsidRDefault="0040504F" w:rsidP="00A56863"/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40504F" w:rsidRDefault="0040504F" w:rsidP="00A56863">
            <w:r>
              <w:t>A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40504F" w:rsidRDefault="0040504F" w:rsidP="00A56863"/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t>ADD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40504F" w:rsidRDefault="0040504F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t>P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40504F" w:rsidRDefault="0040504F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t>U-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t>NOR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t>U&lt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</w:tbl>
    <w:p w:rsidR="00231027" w:rsidRPr="007768FA" w:rsidRDefault="00231027" w:rsidP="00231027">
      <w:pPr>
        <w:pStyle w:val="3"/>
      </w:pPr>
      <w:r>
        <w:rPr>
          <w:rFonts w:hint="eastAsia"/>
        </w:rPr>
        <w:lastRenderedPageBreak/>
        <w:t>数据通路图</w:t>
      </w:r>
    </w:p>
    <w:p w:rsidR="00231027" w:rsidRDefault="0040504F" w:rsidP="00231027">
      <w:r>
        <w:object w:dxaOrig="6781" w:dyaOrig="4237">
          <v:shape id="_x0000_i1035" type="#_x0000_t75" style="width:492.1pt;height:308.25pt" o:ole="">
            <v:imagedata r:id="rId29" o:title=""/>
          </v:shape>
          <o:OLEObject Type="Embed" ProgID="Visio.Drawing.15" ShapeID="_x0000_i1035" DrawAspect="Content" ObjectID="_1586260376" r:id="rId30"/>
        </w:object>
      </w:r>
    </w:p>
    <w:p w:rsidR="006320E9" w:rsidRDefault="006320E9" w:rsidP="006320E9">
      <w:pPr>
        <w:pStyle w:val="2"/>
      </w:pPr>
      <w:r>
        <w:t>SRL</w:t>
      </w:r>
    </w:p>
    <w:p w:rsidR="006320E9" w:rsidRPr="007768FA" w:rsidRDefault="006320E9" w:rsidP="006320E9">
      <w:pPr>
        <w:pStyle w:val="3"/>
      </w:pPr>
      <w:r w:rsidRPr="007768FA">
        <w:rPr>
          <w:rFonts w:hint="eastAsia"/>
        </w:rPr>
        <w:t>操作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rPr>
          <w:rFonts w:hint="eastAsia"/>
        </w:rPr>
        <w:t>s</w:t>
      </w:r>
      <w:r>
        <w:t>a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1'b0}, GPR[rt][31:s]}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320E9" w:rsidRPr="007768FA" w:rsidRDefault="006320E9" w:rsidP="006320E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6320E9" w:rsidTr="00A56863">
        <w:trPr>
          <w:cantSplit/>
        </w:trPr>
        <w:tc>
          <w:tcPr>
            <w:tcW w:w="592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320E9" w:rsidTr="00A56863">
        <w:trPr>
          <w:cantSplit/>
        </w:trPr>
        <w:tc>
          <w:tcPr>
            <w:tcW w:w="592" w:type="pct"/>
            <w:vMerge/>
          </w:tcPr>
          <w:p w:rsidR="006320E9" w:rsidRDefault="006320E9" w:rsidP="00A56863"/>
        </w:tc>
        <w:tc>
          <w:tcPr>
            <w:tcW w:w="612" w:type="pct"/>
            <w:vMerge/>
          </w:tcPr>
          <w:p w:rsidR="006320E9" w:rsidRDefault="006320E9" w:rsidP="00A56863"/>
        </w:tc>
        <w:tc>
          <w:tcPr>
            <w:tcW w:w="408" w:type="pct"/>
            <w:vMerge/>
          </w:tcPr>
          <w:p w:rsidR="006320E9" w:rsidRDefault="006320E9" w:rsidP="00A56863"/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6320E9" w:rsidRDefault="006320E9" w:rsidP="00A56863">
            <w:r>
              <w:t>A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6320E9" w:rsidRDefault="006320E9" w:rsidP="00A56863"/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t>ADD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320E9" w:rsidRDefault="006320E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t>P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6320E9" w:rsidRDefault="006320E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t>U-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t>NOR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lastRenderedPageBreak/>
              <w:t>S</w:t>
            </w:r>
            <w:r>
              <w:t>LTU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t>U&l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</w:tbl>
    <w:p w:rsidR="006320E9" w:rsidRPr="007768FA" w:rsidRDefault="006320E9" w:rsidP="006320E9">
      <w:pPr>
        <w:pStyle w:val="3"/>
      </w:pPr>
      <w:r>
        <w:rPr>
          <w:rFonts w:hint="eastAsia"/>
        </w:rPr>
        <w:t>数据通路图</w:t>
      </w:r>
    </w:p>
    <w:p w:rsidR="006320E9" w:rsidRDefault="00A56863" w:rsidP="006320E9">
      <w:r>
        <w:object w:dxaOrig="6781" w:dyaOrig="4237">
          <v:shape id="_x0000_i1036" type="#_x0000_t75" style="width:492.1pt;height:308.25pt" o:ole="">
            <v:imagedata r:id="rId31" o:title=""/>
          </v:shape>
          <o:OLEObject Type="Embed" ProgID="Visio.Drawing.15" ShapeID="_x0000_i1036" DrawAspect="Content" ObjectID="_1586260377" r:id="rId32"/>
        </w:object>
      </w:r>
    </w:p>
    <w:p w:rsidR="00A56863" w:rsidRDefault="00A56863" w:rsidP="00A56863">
      <w:pPr>
        <w:pStyle w:val="2"/>
      </w:pPr>
      <w:r>
        <w:t>SRA</w:t>
      </w:r>
    </w:p>
    <w:p w:rsidR="00A56863" w:rsidRPr="007768FA" w:rsidRDefault="00A56863" w:rsidP="00A56863">
      <w:pPr>
        <w:pStyle w:val="3"/>
      </w:pPr>
      <w:r w:rsidRPr="007768FA">
        <w:rPr>
          <w:rFonts w:hint="eastAsia"/>
        </w:rPr>
        <w:t>操作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rPr>
          <w:rFonts w:hint="eastAsia"/>
        </w:rPr>
        <w:t>s</w:t>
      </w:r>
      <w:r>
        <w:t>a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GPR[rt][31]}, GPR[rt][31:s]}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A56863" w:rsidRPr="007768FA" w:rsidRDefault="00A56863" w:rsidP="00A56863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A56863" w:rsidTr="00A56863">
        <w:trPr>
          <w:cantSplit/>
        </w:trPr>
        <w:tc>
          <w:tcPr>
            <w:tcW w:w="592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A56863" w:rsidTr="00A56863">
        <w:trPr>
          <w:cantSplit/>
        </w:trPr>
        <w:tc>
          <w:tcPr>
            <w:tcW w:w="592" w:type="pct"/>
            <w:vMerge/>
          </w:tcPr>
          <w:p w:rsidR="00A56863" w:rsidRDefault="00A56863" w:rsidP="00A56863"/>
        </w:tc>
        <w:tc>
          <w:tcPr>
            <w:tcW w:w="612" w:type="pct"/>
            <w:vMerge/>
          </w:tcPr>
          <w:p w:rsidR="00A56863" w:rsidRDefault="00A56863" w:rsidP="00A56863"/>
        </w:tc>
        <w:tc>
          <w:tcPr>
            <w:tcW w:w="408" w:type="pct"/>
            <w:vMerge/>
          </w:tcPr>
          <w:p w:rsidR="00A56863" w:rsidRDefault="00A56863" w:rsidP="00A56863"/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A56863" w:rsidRDefault="00A56863" w:rsidP="00A56863">
            <w:r>
              <w:t>A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A56863" w:rsidRDefault="00A56863" w:rsidP="00A56863"/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t>ADD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A56863" w:rsidRDefault="00A56863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t>P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A56863" w:rsidRDefault="00A56863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t>U-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lastRenderedPageBreak/>
              <w:t>O</w:t>
            </w:r>
            <w:r>
              <w:t>R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t>NOR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t>U&l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F81D16" w:rsidTr="00A56863">
        <w:trPr>
          <w:cantSplit/>
        </w:trPr>
        <w:tc>
          <w:tcPr>
            <w:tcW w:w="592" w:type="pct"/>
          </w:tcPr>
          <w:p w:rsidR="00F81D16" w:rsidRDefault="00F81D16" w:rsidP="00F81D16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F81D16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F81D16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F81D16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F81D16" w:rsidRDefault="00F81D16" w:rsidP="00F81D16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F81D16">
            <w:r>
              <w:rPr>
                <w:rFonts w:hint="eastAsia"/>
              </w:rPr>
              <w:t>0</w:t>
            </w:r>
          </w:p>
        </w:tc>
      </w:tr>
    </w:tbl>
    <w:p w:rsidR="00A56863" w:rsidRPr="007768FA" w:rsidRDefault="00A56863" w:rsidP="00A56863">
      <w:pPr>
        <w:pStyle w:val="3"/>
      </w:pPr>
      <w:r>
        <w:rPr>
          <w:rFonts w:hint="eastAsia"/>
        </w:rPr>
        <w:t>数据通路图</w:t>
      </w:r>
    </w:p>
    <w:p w:rsidR="00A56863" w:rsidRDefault="00F81D16" w:rsidP="00A56863">
      <w:r>
        <w:object w:dxaOrig="6781" w:dyaOrig="4237">
          <v:shape id="_x0000_i1037" type="#_x0000_t75" style="width:492.1pt;height:308.25pt" o:ole="">
            <v:imagedata r:id="rId33" o:title=""/>
          </v:shape>
          <o:OLEObject Type="Embed" ProgID="Visio.Drawing.15" ShapeID="_x0000_i1037" DrawAspect="Content" ObjectID="_1586260378" r:id="rId34"/>
        </w:object>
      </w:r>
    </w:p>
    <w:p w:rsidR="00F81D16" w:rsidRDefault="00F81D16" w:rsidP="00F81D16">
      <w:pPr>
        <w:pStyle w:val="2"/>
      </w:pPr>
      <w:r>
        <w:t>SLLV</w:t>
      </w:r>
    </w:p>
    <w:p w:rsidR="00F81D16" w:rsidRPr="007768FA" w:rsidRDefault="00F81D16" w:rsidP="00F81D16">
      <w:pPr>
        <w:pStyle w:val="3"/>
      </w:pPr>
      <w:r w:rsidRPr="007768FA">
        <w:rPr>
          <w:rFonts w:hint="eastAsia"/>
        </w:rPr>
        <w:t>操作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t>GPR[rs][4:0]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GPR[rt][31-s:0], (s){1'b0}}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F81D16" w:rsidRPr="007768FA" w:rsidRDefault="00F81D16" w:rsidP="00F81D16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F81D16" w:rsidTr="00780A7C">
        <w:trPr>
          <w:cantSplit/>
        </w:trPr>
        <w:tc>
          <w:tcPr>
            <w:tcW w:w="592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F81D16" w:rsidTr="00780A7C">
        <w:trPr>
          <w:cantSplit/>
        </w:trPr>
        <w:tc>
          <w:tcPr>
            <w:tcW w:w="592" w:type="pct"/>
            <w:vMerge/>
          </w:tcPr>
          <w:p w:rsidR="00F81D16" w:rsidRDefault="00F81D16" w:rsidP="00780A7C"/>
        </w:tc>
        <w:tc>
          <w:tcPr>
            <w:tcW w:w="612" w:type="pct"/>
            <w:vMerge/>
          </w:tcPr>
          <w:p w:rsidR="00F81D16" w:rsidRDefault="00F81D16" w:rsidP="00780A7C"/>
        </w:tc>
        <w:tc>
          <w:tcPr>
            <w:tcW w:w="408" w:type="pct"/>
            <w:vMerge/>
          </w:tcPr>
          <w:p w:rsidR="00F81D16" w:rsidRDefault="00F81D16" w:rsidP="00780A7C"/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F81D16" w:rsidRDefault="00F81D16" w:rsidP="00780A7C">
            <w:r>
              <w:t>A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F81D16" w:rsidRDefault="00F81D16" w:rsidP="00780A7C"/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lastRenderedPageBreak/>
              <w:t>ADD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F81D16" w:rsidRDefault="00F81D1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t>P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F81D16" w:rsidRDefault="00F81D1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t>U-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t>NOR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t>U&l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F81D16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F81D16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F81D16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F81D16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F81D16" w:rsidRDefault="00F81D16" w:rsidP="00F81D16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F81D16" w:rsidRDefault="00F81D16" w:rsidP="00F81D16">
            <w:r>
              <w:rPr>
                <w:rFonts w:hint="eastAsia"/>
              </w:rPr>
              <w:t>0</w:t>
            </w:r>
          </w:p>
        </w:tc>
      </w:tr>
    </w:tbl>
    <w:p w:rsidR="00F81D16" w:rsidRPr="007768FA" w:rsidRDefault="00F81D16" w:rsidP="00F81D16">
      <w:pPr>
        <w:pStyle w:val="3"/>
      </w:pPr>
      <w:r>
        <w:rPr>
          <w:rFonts w:hint="eastAsia"/>
        </w:rPr>
        <w:t>数据通路图</w:t>
      </w:r>
    </w:p>
    <w:p w:rsidR="00F81D16" w:rsidRDefault="00962F40" w:rsidP="00F81D16">
      <w:r>
        <w:object w:dxaOrig="6781" w:dyaOrig="4237">
          <v:shape id="_x0000_i1038" type="#_x0000_t75" style="width:492.1pt;height:308.25pt" o:ole="">
            <v:imagedata r:id="rId35" o:title=""/>
          </v:shape>
          <o:OLEObject Type="Embed" ProgID="Visio.Drawing.15" ShapeID="_x0000_i1038" DrawAspect="Content" ObjectID="_1586260379" r:id="rId36"/>
        </w:object>
      </w:r>
    </w:p>
    <w:p w:rsidR="00962F40" w:rsidRDefault="00962F40" w:rsidP="00962F40">
      <w:pPr>
        <w:pStyle w:val="2"/>
      </w:pPr>
      <w:r>
        <w:t>SRLV</w:t>
      </w:r>
    </w:p>
    <w:p w:rsidR="00962F40" w:rsidRPr="007768FA" w:rsidRDefault="00962F40" w:rsidP="00962F40">
      <w:pPr>
        <w:pStyle w:val="3"/>
      </w:pPr>
      <w:r w:rsidRPr="007768FA">
        <w:rPr>
          <w:rFonts w:hint="eastAsia"/>
        </w:rPr>
        <w:t>操作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t>GPR[rs][4:0]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1'b0}, GPR[rt][31:s]}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962F40" w:rsidRPr="007768FA" w:rsidRDefault="00962F40" w:rsidP="00962F4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962F40" w:rsidTr="00780A7C">
        <w:trPr>
          <w:cantSplit/>
        </w:trPr>
        <w:tc>
          <w:tcPr>
            <w:tcW w:w="592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962F40" w:rsidTr="00780A7C">
        <w:trPr>
          <w:cantSplit/>
        </w:trPr>
        <w:tc>
          <w:tcPr>
            <w:tcW w:w="592" w:type="pct"/>
            <w:vMerge/>
          </w:tcPr>
          <w:p w:rsidR="00962F40" w:rsidRDefault="00962F40" w:rsidP="00780A7C"/>
        </w:tc>
        <w:tc>
          <w:tcPr>
            <w:tcW w:w="612" w:type="pct"/>
            <w:vMerge/>
          </w:tcPr>
          <w:p w:rsidR="00962F40" w:rsidRDefault="00962F40" w:rsidP="00780A7C"/>
        </w:tc>
        <w:tc>
          <w:tcPr>
            <w:tcW w:w="408" w:type="pct"/>
            <w:vMerge/>
          </w:tcPr>
          <w:p w:rsidR="00962F40" w:rsidRDefault="00962F40" w:rsidP="00780A7C"/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962F40" w:rsidRDefault="00962F40" w:rsidP="00780A7C">
            <w:r>
              <w:t>A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962F40" w:rsidRDefault="00962F40" w:rsidP="00780A7C"/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t>ADD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962F40" w:rsidRDefault="00962F4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t>P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962F40" w:rsidRDefault="00962F4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t>U-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t>NOR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t>U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4C2B82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612" w:type="pct"/>
          </w:tcPr>
          <w:p w:rsidR="004C2B82" w:rsidRDefault="004C2B82" w:rsidP="004C2B82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4C2B82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4C2B82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4C2B82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4C2B82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4C2B82" w:rsidRDefault="004C2B82" w:rsidP="004C2B82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4C2B82" w:rsidRDefault="004C2B82" w:rsidP="004C2B82">
            <w:r>
              <w:rPr>
                <w:rFonts w:hint="eastAsia"/>
              </w:rPr>
              <w:t>0</w:t>
            </w:r>
          </w:p>
        </w:tc>
      </w:tr>
    </w:tbl>
    <w:p w:rsidR="00962F40" w:rsidRPr="007768FA" w:rsidRDefault="00962F40" w:rsidP="00962F40">
      <w:pPr>
        <w:pStyle w:val="3"/>
      </w:pPr>
      <w:r>
        <w:rPr>
          <w:rFonts w:hint="eastAsia"/>
        </w:rPr>
        <w:t>数据通路图</w:t>
      </w:r>
    </w:p>
    <w:p w:rsidR="00962F40" w:rsidRDefault="004C2B82" w:rsidP="00962F40">
      <w:r>
        <w:object w:dxaOrig="6781" w:dyaOrig="4237">
          <v:shape id="_x0000_i1039" type="#_x0000_t75" style="width:492.1pt;height:308.25pt" o:ole="">
            <v:imagedata r:id="rId37" o:title=""/>
          </v:shape>
          <o:OLEObject Type="Embed" ProgID="Visio.Drawing.15" ShapeID="_x0000_i1039" DrawAspect="Content" ObjectID="_1586260380" r:id="rId38"/>
        </w:object>
      </w:r>
    </w:p>
    <w:p w:rsidR="004C2B82" w:rsidRDefault="004C2B82" w:rsidP="004C2B82">
      <w:pPr>
        <w:pStyle w:val="2"/>
      </w:pPr>
      <w:r>
        <w:lastRenderedPageBreak/>
        <w:t>SRAV</w:t>
      </w:r>
    </w:p>
    <w:p w:rsidR="004C2B82" w:rsidRPr="007768FA" w:rsidRDefault="004C2B82" w:rsidP="004C2B82">
      <w:pPr>
        <w:pStyle w:val="3"/>
      </w:pPr>
      <w:r w:rsidRPr="007768FA">
        <w:rPr>
          <w:rFonts w:hint="eastAsia"/>
        </w:rPr>
        <w:t>操作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t>GPR[rs][4:0]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GPR[rt][31]}, GPR[rt][31:s]}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4C2B82" w:rsidRPr="007768FA" w:rsidRDefault="004C2B82" w:rsidP="004C2B82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4C2B82" w:rsidTr="00780A7C">
        <w:trPr>
          <w:cantSplit/>
        </w:trPr>
        <w:tc>
          <w:tcPr>
            <w:tcW w:w="592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4C2B82" w:rsidTr="00780A7C">
        <w:trPr>
          <w:cantSplit/>
        </w:trPr>
        <w:tc>
          <w:tcPr>
            <w:tcW w:w="592" w:type="pct"/>
            <w:vMerge/>
          </w:tcPr>
          <w:p w:rsidR="004C2B82" w:rsidRDefault="004C2B82" w:rsidP="00780A7C"/>
        </w:tc>
        <w:tc>
          <w:tcPr>
            <w:tcW w:w="612" w:type="pct"/>
            <w:vMerge/>
          </w:tcPr>
          <w:p w:rsidR="004C2B82" w:rsidRDefault="004C2B82" w:rsidP="00780A7C"/>
        </w:tc>
        <w:tc>
          <w:tcPr>
            <w:tcW w:w="408" w:type="pct"/>
            <w:vMerge/>
          </w:tcPr>
          <w:p w:rsidR="004C2B82" w:rsidRDefault="004C2B82" w:rsidP="00780A7C"/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4C2B82" w:rsidRDefault="004C2B82" w:rsidP="00780A7C">
            <w:r>
              <w:t>A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4C2B82" w:rsidRDefault="004C2B82" w:rsidP="00780A7C"/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t>ADD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4C2B82" w:rsidRDefault="004C2B82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t>P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4C2B82" w:rsidRDefault="004C2B82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t>U-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t>NOR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t>U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0242C3" w:rsidTr="00780A7C">
        <w:trPr>
          <w:cantSplit/>
        </w:trPr>
        <w:tc>
          <w:tcPr>
            <w:tcW w:w="592" w:type="pct"/>
          </w:tcPr>
          <w:p w:rsidR="000242C3" w:rsidRDefault="000242C3" w:rsidP="000242C3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612" w:type="pct"/>
          </w:tcPr>
          <w:p w:rsidR="000242C3" w:rsidRDefault="000242C3" w:rsidP="000242C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242C3" w:rsidRDefault="000242C3" w:rsidP="000242C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242C3" w:rsidRDefault="000242C3" w:rsidP="000242C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242C3" w:rsidRDefault="000242C3" w:rsidP="000242C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0242C3" w:rsidRDefault="000242C3" w:rsidP="000242C3">
            <w:r>
              <w:rPr>
                <w:rFonts w:hint="eastAsia"/>
              </w:rPr>
              <w:t>&gt;</w:t>
            </w:r>
            <w:r>
              <w:t>&gt;</w:t>
            </w:r>
            <w:r w:rsidR="00B51907">
              <w:t>&gt;</w:t>
            </w:r>
          </w:p>
        </w:tc>
        <w:tc>
          <w:tcPr>
            <w:tcW w:w="792" w:type="pct"/>
          </w:tcPr>
          <w:p w:rsidR="000242C3" w:rsidRDefault="000242C3" w:rsidP="000242C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0242C3" w:rsidRDefault="000242C3" w:rsidP="000242C3">
            <w:r>
              <w:rPr>
                <w:rFonts w:hint="eastAsia"/>
              </w:rPr>
              <w:t>0</w:t>
            </w:r>
          </w:p>
        </w:tc>
      </w:tr>
    </w:tbl>
    <w:p w:rsidR="004C2B82" w:rsidRPr="007768FA" w:rsidRDefault="004C2B82" w:rsidP="004C2B82">
      <w:pPr>
        <w:pStyle w:val="3"/>
      </w:pPr>
      <w:r>
        <w:rPr>
          <w:rFonts w:hint="eastAsia"/>
        </w:rPr>
        <w:lastRenderedPageBreak/>
        <w:t>数据通路图</w:t>
      </w:r>
    </w:p>
    <w:p w:rsidR="004C2B82" w:rsidRDefault="00B51907" w:rsidP="004C2B82">
      <w:r>
        <w:object w:dxaOrig="6781" w:dyaOrig="4237">
          <v:shape id="_x0000_i1040" type="#_x0000_t75" style="width:492.1pt;height:308.25pt" o:ole="">
            <v:imagedata r:id="rId39" o:title=""/>
          </v:shape>
          <o:OLEObject Type="Embed" ProgID="Visio.Drawing.15" ShapeID="_x0000_i1040" DrawAspect="Content" ObjectID="_1586260381" r:id="rId40"/>
        </w:object>
      </w:r>
    </w:p>
    <w:p w:rsidR="00962F40" w:rsidRDefault="00962F40" w:rsidP="00962F40"/>
    <w:p w:rsidR="005337E6" w:rsidRDefault="005337E6" w:rsidP="005337E6">
      <w:pPr>
        <w:pStyle w:val="2"/>
      </w:pPr>
      <w:r>
        <w:t>JR</w:t>
      </w:r>
    </w:p>
    <w:p w:rsidR="005337E6" w:rsidRPr="007768FA" w:rsidRDefault="005337E6" w:rsidP="005337E6">
      <w:pPr>
        <w:pStyle w:val="3"/>
      </w:pPr>
      <w:r w:rsidRPr="007768FA">
        <w:rPr>
          <w:rFonts w:hint="eastAsia"/>
        </w:rPr>
        <w:t>操作</w:t>
      </w:r>
    </w:p>
    <w:p w:rsidR="005337E6" w:rsidRDefault="005337E6" w:rsidP="005337E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337E6" w:rsidRDefault="005337E6" w:rsidP="005337E6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GPR[rs]</w:t>
      </w:r>
    </w:p>
    <w:p w:rsidR="005337E6" w:rsidRPr="007768FA" w:rsidRDefault="005337E6" w:rsidP="005337E6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5337E6" w:rsidTr="00780A7C">
        <w:trPr>
          <w:cantSplit/>
        </w:trPr>
        <w:tc>
          <w:tcPr>
            <w:tcW w:w="592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EC4B5D" w:rsidTr="00780A7C">
        <w:trPr>
          <w:cantSplit/>
        </w:trPr>
        <w:tc>
          <w:tcPr>
            <w:tcW w:w="592" w:type="pct"/>
            <w:vMerge/>
          </w:tcPr>
          <w:p w:rsidR="005337E6" w:rsidRDefault="005337E6" w:rsidP="00780A7C"/>
        </w:tc>
        <w:tc>
          <w:tcPr>
            <w:tcW w:w="612" w:type="pct"/>
            <w:vMerge/>
          </w:tcPr>
          <w:p w:rsidR="005337E6" w:rsidRDefault="005337E6" w:rsidP="00780A7C"/>
        </w:tc>
        <w:tc>
          <w:tcPr>
            <w:tcW w:w="408" w:type="pct"/>
            <w:vMerge/>
          </w:tcPr>
          <w:p w:rsidR="005337E6" w:rsidRDefault="005337E6" w:rsidP="00780A7C"/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5337E6" w:rsidRDefault="005337E6" w:rsidP="00780A7C">
            <w:r>
              <w:t>A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5337E6" w:rsidRDefault="005337E6" w:rsidP="00780A7C"/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t>ADD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5337E6" w:rsidRDefault="005337E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t>P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5337E6" w:rsidRDefault="005337E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t>U-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t>NOR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t>U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lastRenderedPageBreak/>
              <w:t>S</w:t>
            </w:r>
            <w:r>
              <w:t>LL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EC4B5D" w:rsidRDefault="00EC4B5D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612" w:type="pct"/>
          </w:tcPr>
          <w:p w:rsidR="00EC4B5D" w:rsidRDefault="00EC4B5D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08" w:type="pct"/>
          </w:tcPr>
          <w:p w:rsidR="00EC4B5D" w:rsidRDefault="00EC4B5D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813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418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792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649" w:type="pct"/>
          </w:tcPr>
          <w:p w:rsidR="00EC4B5D" w:rsidRDefault="00EC4B5D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</w:tr>
    </w:tbl>
    <w:p w:rsidR="005337E6" w:rsidRPr="007768FA" w:rsidRDefault="005337E6" w:rsidP="005337E6">
      <w:pPr>
        <w:pStyle w:val="3"/>
      </w:pPr>
      <w:r>
        <w:rPr>
          <w:rFonts w:hint="eastAsia"/>
        </w:rPr>
        <w:t>数据通路图</w:t>
      </w:r>
    </w:p>
    <w:p w:rsidR="00C16204" w:rsidRDefault="00A74BAA" w:rsidP="005337E6">
      <w:r>
        <w:object w:dxaOrig="6781" w:dyaOrig="4237">
          <v:shape id="_x0000_i1041" type="#_x0000_t75" style="width:492.1pt;height:308.25pt" o:ole="">
            <v:imagedata r:id="rId41" o:title=""/>
          </v:shape>
          <o:OLEObject Type="Embed" ProgID="Visio.Drawing.15" ShapeID="_x0000_i1041" DrawAspect="Content" ObjectID="_1586260382" r:id="rId42"/>
        </w:object>
      </w:r>
    </w:p>
    <w:p w:rsidR="0028434C" w:rsidRDefault="0028434C" w:rsidP="0028434C">
      <w:pPr>
        <w:pStyle w:val="2"/>
      </w:pPr>
      <w:r>
        <w:t>ADDI</w:t>
      </w:r>
    </w:p>
    <w:p w:rsidR="0028434C" w:rsidRPr="007768FA" w:rsidRDefault="0028434C" w:rsidP="0028434C">
      <w:pPr>
        <w:pStyle w:val="3"/>
      </w:pPr>
      <w:r w:rsidRPr="007768FA">
        <w:rPr>
          <w:rFonts w:hint="eastAsia"/>
        </w:rPr>
        <w:t>操作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signed</w:t>
      </w:r>
      <w:r>
        <w:t>_imm</w:t>
      </w:r>
      <w:r>
        <w:rPr>
          <w:rFonts w:hint="eastAsia"/>
        </w:rPr>
        <w:t>←</w:t>
      </w:r>
      <w:r>
        <w:rPr>
          <w:rFonts w:hint="eastAsia"/>
        </w:rPr>
        <w:t>{{(</w:t>
      </w:r>
      <w:r>
        <w:t>16){immediate[15]}},immediate}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rPr>
          <w:rFonts w:hint="eastAsia"/>
        </w:rPr>
        <w:t>GPR[rs]+</w:t>
      </w:r>
      <w:r w:rsidRPr="0028434C">
        <w:rPr>
          <w:rFonts w:hint="eastAsia"/>
        </w:rPr>
        <w:t xml:space="preserve"> </w:t>
      </w:r>
      <w:r>
        <w:rPr>
          <w:rFonts w:hint="eastAsia"/>
        </w:rPr>
        <w:t>signed</w:t>
      </w:r>
      <w:r>
        <w:t>_imm</w:t>
      </w:r>
      <w:r>
        <w:rPr>
          <w:rFonts w:hint="eastAsia"/>
        </w:rPr>
        <w:t>（带符号，判断上下溢出）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若溢出</w:t>
      </w:r>
    </w:p>
    <w:p w:rsidR="0028434C" w:rsidRDefault="0028434C" w:rsidP="00667B9C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异常信号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28434C" w:rsidRDefault="0028434C" w:rsidP="00667B9C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GPR[r</w:t>
      </w:r>
      <w:r w:rsidR="00667B9C"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28434C" w:rsidRPr="007768FA" w:rsidRDefault="0028434C" w:rsidP="0028434C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8"/>
        <w:gridCol w:w="1114"/>
        <w:gridCol w:w="734"/>
        <w:gridCol w:w="1466"/>
        <w:gridCol w:w="1328"/>
        <w:gridCol w:w="755"/>
        <w:gridCol w:w="1447"/>
        <w:gridCol w:w="1430"/>
        <w:gridCol w:w="1104"/>
      </w:tblGrid>
      <w:tr w:rsidR="00670EEC" w:rsidTr="00294CBF">
        <w:trPr>
          <w:cantSplit/>
        </w:trPr>
        <w:tc>
          <w:tcPr>
            <w:tcW w:w="515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指令</w:t>
            </w:r>
          </w:p>
        </w:tc>
        <w:tc>
          <w:tcPr>
            <w:tcW w:w="532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670EEC" w:rsidTr="00294CBF">
        <w:trPr>
          <w:cantSplit/>
        </w:trPr>
        <w:tc>
          <w:tcPr>
            <w:tcW w:w="515" w:type="pct"/>
            <w:vMerge/>
          </w:tcPr>
          <w:p w:rsidR="00670EEC" w:rsidRDefault="00670EEC" w:rsidP="00780A7C"/>
        </w:tc>
        <w:tc>
          <w:tcPr>
            <w:tcW w:w="532" w:type="pct"/>
            <w:vMerge/>
          </w:tcPr>
          <w:p w:rsidR="00670EEC" w:rsidRDefault="00670EEC" w:rsidP="00780A7C"/>
        </w:tc>
        <w:tc>
          <w:tcPr>
            <w:tcW w:w="351" w:type="pct"/>
            <w:vMerge/>
          </w:tcPr>
          <w:p w:rsidR="00670EEC" w:rsidRDefault="00670EEC" w:rsidP="00780A7C"/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670EEC" w:rsidRDefault="00670EEC" w:rsidP="00780A7C">
            <w:r>
              <w:t>A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670EEC" w:rsidRDefault="00670EEC" w:rsidP="00780A7C"/>
        </w:tc>
        <w:tc>
          <w:tcPr>
            <w:tcW w:w="528" w:type="pct"/>
            <w:vMerge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t>ADD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670EEC" w:rsidRDefault="00670EEC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t>P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670EEC" w:rsidRDefault="00670EEC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t>U-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t>NO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t>U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  <w:r w:rsidR="00294CBF">
              <w:br/>
              <w:t>(</w:t>
            </w:r>
            <w:r w:rsidR="00294CBF">
              <w:rPr>
                <w:rFonts w:hint="eastAsia"/>
              </w:rPr>
              <w:t>→</w:t>
            </w:r>
            <w:r w:rsidR="00294CBF">
              <w:rPr>
                <w:rFonts w:hint="eastAsia"/>
              </w:rPr>
              <w:t>G</w:t>
            </w:r>
            <w:r w:rsidR="00294CBF">
              <w:t>PR[rt])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670EEC" w:rsidRDefault="00670EEC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</w:tbl>
    <w:p w:rsidR="0028434C" w:rsidRPr="007768FA" w:rsidRDefault="0028434C" w:rsidP="0028434C">
      <w:pPr>
        <w:pStyle w:val="3"/>
      </w:pPr>
      <w:r>
        <w:rPr>
          <w:rFonts w:hint="eastAsia"/>
        </w:rPr>
        <w:lastRenderedPageBreak/>
        <w:t>数据通路图</w:t>
      </w:r>
    </w:p>
    <w:p w:rsidR="0028434C" w:rsidRDefault="00C16ABE" w:rsidP="0028434C">
      <w:r>
        <w:object w:dxaOrig="6781" w:dyaOrig="4237">
          <v:shape id="_x0000_i1042" type="#_x0000_t75" style="width:501.6pt;height:314.2pt" o:ole="">
            <v:imagedata r:id="rId43" o:title=""/>
          </v:shape>
          <o:OLEObject Type="Embed" ProgID="Visio.Drawing.15" ShapeID="_x0000_i1042" DrawAspect="Content" ObjectID="_1586260383" r:id="rId44"/>
        </w:object>
      </w:r>
    </w:p>
    <w:p w:rsidR="00080CDE" w:rsidRDefault="00080CDE" w:rsidP="00080CDE">
      <w:pPr>
        <w:pStyle w:val="2"/>
      </w:pPr>
      <w:r>
        <w:t>ADDIU</w:t>
      </w:r>
    </w:p>
    <w:p w:rsidR="00080CDE" w:rsidRPr="007768FA" w:rsidRDefault="00080CDE" w:rsidP="00080CDE">
      <w:pPr>
        <w:pStyle w:val="3"/>
      </w:pPr>
      <w:r w:rsidRPr="007768FA">
        <w:rPr>
          <w:rFonts w:hint="eastAsia"/>
        </w:rPr>
        <w:t>操作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signed</w:t>
      </w:r>
      <w:r>
        <w:t>_imm</w:t>
      </w:r>
      <w:r>
        <w:rPr>
          <w:rFonts w:hint="eastAsia"/>
        </w:rPr>
        <w:t>←</w:t>
      </w:r>
      <w:r>
        <w:rPr>
          <w:rFonts w:hint="eastAsia"/>
        </w:rPr>
        <w:t>{{(</w:t>
      </w:r>
      <w:r>
        <w:t>16){immediate[15]}},immediate}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rPr>
          <w:rFonts w:hint="eastAsia"/>
        </w:rPr>
        <w:t>GPR[rs]+</w:t>
      </w:r>
      <w:r w:rsidRPr="0028434C">
        <w:rPr>
          <w:rFonts w:hint="eastAsia"/>
        </w:rPr>
        <w:t xml:space="preserve"> </w:t>
      </w:r>
      <w:r>
        <w:rPr>
          <w:rFonts w:hint="eastAsia"/>
        </w:rPr>
        <w:t>signed</w:t>
      </w:r>
      <w:r>
        <w:t>_imm</w:t>
      </w:r>
      <w:r>
        <w:rPr>
          <w:rFonts w:hint="eastAsia"/>
        </w:rPr>
        <w:t>（无符号，不判断上下溢出）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080CDE" w:rsidRPr="007768FA" w:rsidRDefault="00080CDE" w:rsidP="00080CDE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080CDE" w:rsidTr="006D5E84">
        <w:trPr>
          <w:cantSplit/>
        </w:trPr>
        <w:tc>
          <w:tcPr>
            <w:tcW w:w="515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080CDE" w:rsidTr="006D5E84">
        <w:trPr>
          <w:cantSplit/>
        </w:trPr>
        <w:tc>
          <w:tcPr>
            <w:tcW w:w="515" w:type="pct"/>
            <w:vMerge/>
          </w:tcPr>
          <w:p w:rsidR="00080CDE" w:rsidRDefault="00080CDE" w:rsidP="00780A7C"/>
        </w:tc>
        <w:tc>
          <w:tcPr>
            <w:tcW w:w="533" w:type="pct"/>
            <w:vMerge/>
          </w:tcPr>
          <w:p w:rsidR="00080CDE" w:rsidRDefault="00080CDE" w:rsidP="00780A7C"/>
        </w:tc>
        <w:tc>
          <w:tcPr>
            <w:tcW w:w="351" w:type="pct"/>
            <w:vMerge/>
          </w:tcPr>
          <w:p w:rsidR="00080CDE" w:rsidRDefault="00080CDE" w:rsidP="00780A7C"/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080CDE" w:rsidRDefault="00080CDE" w:rsidP="00780A7C">
            <w:r>
              <w:t>A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080CDE" w:rsidRDefault="00080CDE" w:rsidP="00780A7C"/>
        </w:tc>
        <w:tc>
          <w:tcPr>
            <w:tcW w:w="528" w:type="pct"/>
            <w:vMerge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t>ADD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080CDE" w:rsidRDefault="00080CDE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t>P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080CDE" w:rsidRDefault="00080CDE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t>U-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lastRenderedPageBreak/>
              <w:t>NO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t>U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080CDE" w:rsidRDefault="00080CDE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6D5E84" w:rsidTr="006D5E84">
        <w:trPr>
          <w:cantSplit/>
        </w:trPr>
        <w:tc>
          <w:tcPr>
            <w:tcW w:w="515" w:type="pct"/>
          </w:tcPr>
          <w:p w:rsidR="006D5E84" w:rsidRDefault="006D5E84" w:rsidP="006D5E84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6D5E84" w:rsidRDefault="006D5E84" w:rsidP="006D5E8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D5E84" w:rsidRDefault="006D5E84" w:rsidP="006D5E8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D5E84" w:rsidRDefault="006D5E84" w:rsidP="006D5E84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6D5E84" w:rsidRDefault="006D5E84" w:rsidP="006D5E84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D5E84" w:rsidRDefault="006D5E84" w:rsidP="006D5E84">
            <w:r>
              <w:t>U+</w:t>
            </w:r>
          </w:p>
        </w:tc>
        <w:tc>
          <w:tcPr>
            <w:tcW w:w="692" w:type="pct"/>
          </w:tcPr>
          <w:p w:rsidR="006D5E84" w:rsidRDefault="006D5E84" w:rsidP="006D5E84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6D5E84" w:rsidRDefault="006D5E84" w:rsidP="006D5E84">
            <w:r>
              <w:t>0</w:t>
            </w:r>
          </w:p>
        </w:tc>
        <w:tc>
          <w:tcPr>
            <w:tcW w:w="528" w:type="pct"/>
          </w:tcPr>
          <w:p w:rsidR="006D5E84" w:rsidRDefault="006D5E84" w:rsidP="006D5E84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</w:tbl>
    <w:p w:rsidR="00080CDE" w:rsidRPr="007768FA" w:rsidRDefault="00080CDE" w:rsidP="00080CDE">
      <w:pPr>
        <w:pStyle w:val="3"/>
      </w:pPr>
      <w:r>
        <w:rPr>
          <w:rFonts w:hint="eastAsia"/>
        </w:rPr>
        <w:t>数据通路图</w:t>
      </w:r>
    </w:p>
    <w:p w:rsidR="00080CDE" w:rsidRDefault="00963A66" w:rsidP="00080CDE">
      <w:r>
        <w:object w:dxaOrig="6781" w:dyaOrig="4237">
          <v:shape id="_x0000_i1043" type="#_x0000_t75" style="width:501.6pt;height:314.2pt" o:ole="">
            <v:imagedata r:id="rId45" o:title=""/>
          </v:shape>
          <o:OLEObject Type="Embed" ProgID="Visio.Drawing.15" ShapeID="_x0000_i1043" DrawAspect="Content" ObjectID="_1586260384" r:id="rId46"/>
        </w:object>
      </w:r>
    </w:p>
    <w:p w:rsidR="00963A66" w:rsidRDefault="00963A66" w:rsidP="00963A66">
      <w:pPr>
        <w:pStyle w:val="2"/>
      </w:pPr>
      <w:r>
        <w:t>ANDI</w:t>
      </w:r>
    </w:p>
    <w:p w:rsidR="00963A66" w:rsidRPr="007768FA" w:rsidRDefault="00963A66" w:rsidP="00963A66">
      <w:pPr>
        <w:pStyle w:val="3"/>
      </w:pPr>
      <w:r w:rsidRPr="007768FA">
        <w:rPr>
          <w:rFonts w:hint="eastAsia"/>
        </w:rPr>
        <w:t>操作</w:t>
      </w:r>
    </w:p>
    <w:p w:rsidR="00963A66" w:rsidRDefault="00963A66" w:rsidP="00963A6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63A66" w:rsidRDefault="00963A66" w:rsidP="00963A6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GPR[rs]</w:t>
      </w:r>
      <w:r>
        <w:t>&amp;{16'b0, immediate}</w:t>
      </w:r>
    </w:p>
    <w:p w:rsidR="00963A66" w:rsidRDefault="00963A66" w:rsidP="00963A6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963A66" w:rsidRPr="007768FA" w:rsidRDefault="00963A66" w:rsidP="00963A66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963A66" w:rsidTr="00780A7C">
        <w:trPr>
          <w:cantSplit/>
        </w:trPr>
        <w:tc>
          <w:tcPr>
            <w:tcW w:w="515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963A66" w:rsidTr="00780A7C">
        <w:trPr>
          <w:cantSplit/>
        </w:trPr>
        <w:tc>
          <w:tcPr>
            <w:tcW w:w="515" w:type="pct"/>
            <w:vMerge/>
          </w:tcPr>
          <w:p w:rsidR="00963A66" w:rsidRDefault="00963A66" w:rsidP="00780A7C"/>
        </w:tc>
        <w:tc>
          <w:tcPr>
            <w:tcW w:w="533" w:type="pct"/>
            <w:vMerge/>
          </w:tcPr>
          <w:p w:rsidR="00963A66" w:rsidRDefault="00963A66" w:rsidP="00780A7C"/>
        </w:tc>
        <w:tc>
          <w:tcPr>
            <w:tcW w:w="351" w:type="pct"/>
            <w:vMerge/>
          </w:tcPr>
          <w:p w:rsidR="00963A66" w:rsidRDefault="00963A66" w:rsidP="00780A7C"/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963A66" w:rsidRDefault="00963A66" w:rsidP="00780A7C">
            <w:r>
              <w:t>A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963A66" w:rsidRDefault="00963A66" w:rsidP="00780A7C"/>
        </w:tc>
        <w:tc>
          <w:tcPr>
            <w:tcW w:w="528" w:type="pct"/>
            <w:vMerge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t>ADD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963A66" w:rsidRDefault="00963A6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t>P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963A66" w:rsidRDefault="00963A6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t>U-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t>NO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t>U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963A66" w:rsidRDefault="00963A66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t>U+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963A66" w:rsidRDefault="00963A66" w:rsidP="00780A7C">
            <w:r>
              <w:t>0</w:t>
            </w:r>
          </w:p>
        </w:tc>
        <w:tc>
          <w:tcPr>
            <w:tcW w:w="528" w:type="pct"/>
          </w:tcPr>
          <w:p w:rsidR="00963A66" w:rsidRDefault="00963A66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963A66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533" w:type="pct"/>
          </w:tcPr>
          <w:p w:rsidR="00963A66" w:rsidRDefault="00963A66" w:rsidP="00963A66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963A66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963A66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963A66" w:rsidRDefault="00963A66" w:rsidP="00963A66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963A66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963A66" w:rsidRDefault="00963A66" w:rsidP="00963A66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963A66" w:rsidRDefault="00963A66" w:rsidP="00963A66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963A66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</w:tbl>
    <w:p w:rsidR="00963A66" w:rsidRPr="007768FA" w:rsidRDefault="00963A66" w:rsidP="00963A66">
      <w:pPr>
        <w:pStyle w:val="3"/>
      </w:pPr>
      <w:r>
        <w:rPr>
          <w:rFonts w:hint="eastAsia"/>
        </w:rPr>
        <w:lastRenderedPageBreak/>
        <w:t>数据通路图</w:t>
      </w:r>
    </w:p>
    <w:p w:rsidR="00963A66" w:rsidRDefault="00A254F8" w:rsidP="00963A66">
      <w:r>
        <w:object w:dxaOrig="6781" w:dyaOrig="4237">
          <v:shape id="_x0000_i1044" type="#_x0000_t75" style="width:501.6pt;height:314.2pt" o:ole="">
            <v:imagedata r:id="rId47" o:title=""/>
          </v:shape>
          <o:OLEObject Type="Embed" ProgID="Visio.Drawing.15" ShapeID="_x0000_i1044" DrawAspect="Content" ObjectID="_1586260385" r:id="rId48"/>
        </w:object>
      </w:r>
    </w:p>
    <w:p w:rsidR="00A254F8" w:rsidRDefault="00A254F8" w:rsidP="00A254F8">
      <w:pPr>
        <w:pStyle w:val="2"/>
      </w:pPr>
      <w:r>
        <w:t>ORI</w:t>
      </w:r>
    </w:p>
    <w:p w:rsidR="00A254F8" w:rsidRPr="007768FA" w:rsidRDefault="00A254F8" w:rsidP="00A254F8">
      <w:pPr>
        <w:pStyle w:val="3"/>
      </w:pPr>
      <w:r w:rsidRPr="007768FA">
        <w:rPr>
          <w:rFonts w:hint="eastAsia"/>
        </w:rPr>
        <w:t>操作</w:t>
      </w:r>
    </w:p>
    <w:p w:rsidR="00A254F8" w:rsidRDefault="00A254F8" w:rsidP="00A254F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254F8" w:rsidRDefault="00A254F8" w:rsidP="00A254F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GPR[rs]</w:t>
      </w:r>
      <w:r w:rsidR="004D1FE5">
        <w:t>|</w:t>
      </w:r>
      <w:r>
        <w:t>{16'b0, immediate}</w:t>
      </w:r>
    </w:p>
    <w:p w:rsidR="00A254F8" w:rsidRDefault="00A254F8" w:rsidP="00A254F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A254F8" w:rsidRPr="007768FA" w:rsidRDefault="00A254F8" w:rsidP="00A254F8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A254F8" w:rsidTr="00780A7C">
        <w:trPr>
          <w:cantSplit/>
        </w:trPr>
        <w:tc>
          <w:tcPr>
            <w:tcW w:w="515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A254F8" w:rsidTr="00780A7C">
        <w:trPr>
          <w:cantSplit/>
        </w:trPr>
        <w:tc>
          <w:tcPr>
            <w:tcW w:w="515" w:type="pct"/>
            <w:vMerge/>
          </w:tcPr>
          <w:p w:rsidR="00A254F8" w:rsidRDefault="00A254F8" w:rsidP="00780A7C"/>
        </w:tc>
        <w:tc>
          <w:tcPr>
            <w:tcW w:w="533" w:type="pct"/>
            <w:vMerge/>
          </w:tcPr>
          <w:p w:rsidR="00A254F8" w:rsidRDefault="00A254F8" w:rsidP="00780A7C"/>
        </w:tc>
        <w:tc>
          <w:tcPr>
            <w:tcW w:w="351" w:type="pct"/>
            <w:vMerge/>
          </w:tcPr>
          <w:p w:rsidR="00A254F8" w:rsidRDefault="00A254F8" w:rsidP="00780A7C"/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A254F8" w:rsidRDefault="00A254F8" w:rsidP="00780A7C">
            <w:r>
              <w:t>A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A254F8" w:rsidRDefault="00A254F8" w:rsidP="00780A7C"/>
        </w:tc>
        <w:tc>
          <w:tcPr>
            <w:tcW w:w="528" w:type="pct"/>
            <w:vMerge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t>ADD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254F8" w:rsidRDefault="00A254F8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t>P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A254F8" w:rsidRDefault="00A254F8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t>U-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t>NO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lastRenderedPageBreak/>
              <w:t>S</w:t>
            </w:r>
            <w:r>
              <w:t>LT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t>U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t>U+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254F8" w:rsidRDefault="00A254F8" w:rsidP="00780A7C">
            <w:r>
              <w:t>0</w:t>
            </w:r>
          </w:p>
        </w:tc>
        <w:tc>
          <w:tcPr>
            <w:tcW w:w="528" w:type="pc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  <w:tr w:rsidR="004D1FE5" w:rsidTr="00780A7C">
        <w:trPr>
          <w:cantSplit/>
        </w:trPr>
        <w:tc>
          <w:tcPr>
            <w:tcW w:w="515" w:type="pct"/>
          </w:tcPr>
          <w:p w:rsidR="004D1FE5" w:rsidRDefault="004D1FE5" w:rsidP="004D1FE5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533" w:type="pct"/>
          </w:tcPr>
          <w:p w:rsidR="004D1FE5" w:rsidRDefault="004D1FE5" w:rsidP="004D1FE5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4D1FE5" w:rsidRDefault="004D1FE5" w:rsidP="004D1FE5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4D1FE5" w:rsidRDefault="004D1FE5" w:rsidP="004D1FE5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4D1FE5" w:rsidRDefault="004D1FE5" w:rsidP="004D1FE5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4D1FE5" w:rsidRDefault="004D1FE5" w:rsidP="004D1FE5">
            <w:r>
              <w:t>|</w:t>
            </w:r>
          </w:p>
        </w:tc>
        <w:tc>
          <w:tcPr>
            <w:tcW w:w="692" w:type="pct"/>
          </w:tcPr>
          <w:p w:rsidR="004D1FE5" w:rsidRDefault="004D1FE5" w:rsidP="004D1FE5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4D1FE5" w:rsidRDefault="004D1FE5" w:rsidP="004D1FE5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4D1FE5" w:rsidRDefault="004D1FE5" w:rsidP="004D1FE5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</w:tbl>
    <w:p w:rsidR="00A254F8" w:rsidRPr="007768FA" w:rsidRDefault="00A254F8" w:rsidP="00A254F8">
      <w:pPr>
        <w:pStyle w:val="3"/>
      </w:pPr>
      <w:r>
        <w:rPr>
          <w:rFonts w:hint="eastAsia"/>
        </w:rPr>
        <w:t>数据通路图</w:t>
      </w:r>
    </w:p>
    <w:p w:rsidR="00A254F8" w:rsidRDefault="00A71290" w:rsidP="00A254F8">
      <w:r>
        <w:object w:dxaOrig="6781" w:dyaOrig="4237">
          <v:shape id="_x0000_i1045" type="#_x0000_t75" style="width:501.6pt;height:314.2pt" o:ole="">
            <v:imagedata r:id="rId49" o:title=""/>
          </v:shape>
          <o:OLEObject Type="Embed" ProgID="Visio.Drawing.15" ShapeID="_x0000_i1045" DrawAspect="Content" ObjectID="_1586260386" r:id="rId50"/>
        </w:object>
      </w:r>
    </w:p>
    <w:p w:rsidR="00A71290" w:rsidRDefault="00A71290" w:rsidP="00A71290">
      <w:pPr>
        <w:pStyle w:val="2"/>
      </w:pPr>
      <w:r>
        <w:lastRenderedPageBreak/>
        <w:t>XORI</w:t>
      </w:r>
    </w:p>
    <w:p w:rsidR="00A71290" w:rsidRPr="007768FA" w:rsidRDefault="00A71290" w:rsidP="00A71290">
      <w:pPr>
        <w:pStyle w:val="3"/>
      </w:pPr>
      <w:r w:rsidRPr="007768FA">
        <w:rPr>
          <w:rFonts w:hint="eastAsia"/>
        </w:rPr>
        <w:t>操作</w:t>
      </w:r>
    </w:p>
    <w:p w:rsidR="00A71290" w:rsidRDefault="00A71290" w:rsidP="00A7129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71290" w:rsidRDefault="00A71290" w:rsidP="00A7129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GPR[rs]</w:t>
      </w:r>
      <w:r>
        <w:t>^{16'b0, immediate}</w:t>
      </w:r>
    </w:p>
    <w:p w:rsidR="00A71290" w:rsidRDefault="00A71290" w:rsidP="00A7129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A71290" w:rsidRPr="007768FA" w:rsidRDefault="00A71290" w:rsidP="00A7129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A71290" w:rsidTr="00780A7C">
        <w:trPr>
          <w:cantSplit/>
        </w:trPr>
        <w:tc>
          <w:tcPr>
            <w:tcW w:w="515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A71290" w:rsidTr="00780A7C">
        <w:trPr>
          <w:cantSplit/>
        </w:trPr>
        <w:tc>
          <w:tcPr>
            <w:tcW w:w="515" w:type="pct"/>
            <w:vMerge/>
          </w:tcPr>
          <w:p w:rsidR="00A71290" w:rsidRDefault="00A71290" w:rsidP="00780A7C"/>
        </w:tc>
        <w:tc>
          <w:tcPr>
            <w:tcW w:w="533" w:type="pct"/>
            <w:vMerge/>
          </w:tcPr>
          <w:p w:rsidR="00A71290" w:rsidRDefault="00A71290" w:rsidP="00780A7C"/>
        </w:tc>
        <w:tc>
          <w:tcPr>
            <w:tcW w:w="351" w:type="pct"/>
            <w:vMerge/>
          </w:tcPr>
          <w:p w:rsidR="00A71290" w:rsidRDefault="00A71290" w:rsidP="00780A7C"/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A71290" w:rsidRDefault="00A71290" w:rsidP="00780A7C">
            <w:r>
              <w:t>A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A71290" w:rsidRDefault="00A71290" w:rsidP="00780A7C"/>
        </w:tc>
        <w:tc>
          <w:tcPr>
            <w:tcW w:w="528" w:type="pct"/>
            <w:vMerge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t>ADD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71290" w:rsidRDefault="00A7129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t>P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A71290" w:rsidRDefault="00A7129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t>U-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t>NO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t>U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t>U+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t>0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t>|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A71290">
            <w:r>
              <w:t>X</w:t>
            </w:r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533" w:type="pct"/>
          </w:tcPr>
          <w:p w:rsidR="00A71290" w:rsidRDefault="00A71290" w:rsidP="00A71290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A71290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A71290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A71290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A71290">
            <w:r>
              <w:t>^</w:t>
            </w:r>
          </w:p>
        </w:tc>
        <w:tc>
          <w:tcPr>
            <w:tcW w:w="692" w:type="pct"/>
          </w:tcPr>
          <w:p w:rsidR="00A71290" w:rsidRDefault="00A71290" w:rsidP="00A71290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A71290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A71290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</w:tbl>
    <w:p w:rsidR="00A71290" w:rsidRPr="007768FA" w:rsidRDefault="00A71290" w:rsidP="00A71290">
      <w:pPr>
        <w:pStyle w:val="3"/>
      </w:pPr>
      <w:r>
        <w:rPr>
          <w:rFonts w:hint="eastAsia"/>
        </w:rPr>
        <w:lastRenderedPageBreak/>
        <w:t>数据通路图</w:t>
      </w:r>
    </w:p>
    <w:p w:rsidR="00A71290" w:rsidRDefault="00780A7C" w:rsidP="00A71290">
      <w:r>
        <w:object w:dxaOrig="6781" w:dyaOrig="4237">
          <v:shape id="_x0000_i1046" type="#_x0000_t75" style="width:501.6pt;height:314.2pt" o:ole="">
            <v:imagedata r:id="rId51" o:title=""/>
          </v:shape>
          <o:OLEObject Type="Embed" ProgID="Visio.Drawing.15" ShapeID="_x0000_i1046" DrawAspect="Content" ObjectID="_1586260387" r:id="rId52"/>
        </w:object>
      </w:r>
    </w:p>
    <w:p w:rsidR="00C34840" w:rsidRDefault="00AC6F72" w:rsidP="00C34840">
      <w:pPr>
        <w:pStyle w:val="2"/>
      </w:pPr>
      <w:r>
        <w:t>LW</w:t>
      </w:r>
    </w:p>
    <w:p w:rsidR="00C34840" w:rsidRPr="007768FA" w:rsidRDefault="00C34840" w:rsidP="00C34840">
      <w:pPr>
        <w:pStyle w:val="3"/>
      </w:pPr>
      <w:r w:rsidRPr="007768FA">
        <w:rPr>
          <w:rFonts w:hint="eastAsia"/>
        </w:rPr>
        <w:t>操作</w:t>
      </w:r>
    </w:p>
    <w:p w:rsidR="00C34840" w:rsidRDefault="00C34840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34840" w:rsidRDefault="00AC6F72" w:rsidP="00C34840">
      <w:pPr>
        <w:pStyle w:val="aa"/>
        <w:numPr>
          <w:ilvl w:val="0"/>
          <w:numId w:val="7"/>
        </w:numPr>
        <w:ind w:firstLineChars="0"/>
      </w:pPr>
      <w:r>
        <w:t>vAddr</w:t>
      </w:r>
      <w:r>
        <w:rPr>
          <w:rFonts w:hint="eastAsia"/>
        </w:rPr>
        <w:t>←</w:t>
      </w:r>
      <w:r>
        <w:t>{(16){offset[15]}, offset}+GPR[base]</w:t>
      </w:r>
      <w:r>
        <w:tab/>
        <w:t>//</w:t>
      </w:r>
      <w:r>
        <w:rPr>
          <w:rFonts w:hint="eastAsia"/>
        </w:rPr>
        <w:t>虚拟地址</w:t>
      </w:r>
    </w:p>
    <w:p w:rsidR="00AC6F72" w:rsidRDefault="00AC6F72" w:rsidP="00C34840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  <w:r w:rsidR="001836E1">
        <w:tab/>
        <w:t>//</w:t>
      </w:r>
      <w:r w:rsidR="001836E1">
        <w:rPr>
          <w:rFonts w:hint="eastAsia"/>
        </w:rPr>
        <w:t>物理地址</w:t>
      </w:r>
    </w:p>
    <w:p w:rsidR="001836E1" w:rsidRDefault="001836E1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</w:t>
      </w:r>
      <w:r w:rsidR="007E4DE4">
        <w:t>Word</w:t>
      </w:r>
      <w:r>
        <w:t>(pAddr)</w:t>
      </w:r>
    </w:p>
    <w:p w:rsidR="001836E1" w:rsidRDefault="001836E1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memword</w:t>
      </w:r>
    </w:p>
    <w:p w:rsidR="00C34840" w:rsidRDefault="00C34840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C34840" w:rsidRPr="007768FA" w:rsidRDefault="00C34840" w:rsidP="00C3484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67"/>
        <w:gridCol w:w="897"/>
        <w:gridCol w:w="512"/>
        <w:gridCol w:w="1280"/>
        <w:gridCol w:w="1175"/>
        <w:gridCol w:w="611"/>
        <w:gridCol w:w="1062"/>
        <w:gridCol w:w="1146"/>
        <w:gridCol w:w="1006"/>
        <w:gridCol w:w="1000"/>
        <w:gridCol w:w="1000"/>
      </w:tblGrid>
      <w:tr w:rsidR="00697714" w:rsidTr="00697714">
        <w:trPr>
          <w:cantSplit/>
        </w:trPr>
        <w:tc>
          <w:tcPr>
            <w:tcW w:w="367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指令</w:t>
            </w:r>
          </w:p>
        </w:tc>
        <w:tc>
          <w:tcPr>
            <w:tcW w:w="429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245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362" w:type="pct"/>
            <w:gridSpan w:val="3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48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481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478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D</w:t>
            </w:r>
            <w:r>
              <w:t>MEM</w:t>
            </w:r>
          </w:p>
        </w:tc>
        <w:tc>
          <w:tcPr>
            <w:tcW w:w="478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RMAP</w:t>
            </w:r>
          </w:p>
        </w:tc>
      </w:tr>
      <w:tr w:rsidR="00697714" w:rsidTr="00697714">
        <w:trPr>
          <w:cantSplit/>
        </w:trPr>
        <w:tc>
          <w:tcPr>
            <w:tcW w:w="367" w:type="pct"/>
            <w:vMerge/>
          </w:tcPr>
          <w:p w:rsidR="00697714" w:rsidRDefault="00697714" w:rsidP="007F18BD"/>
        </w:tc>
        <w:tc>
          <w:tcPr>
            <w:tcW w:w="429" w:type="pct"/>
            <w:vMerge/>
          </w:tcPr>
          <w:p w:rsidR="00697714" w:rsidRDefault="00697714" w:rsidP="007F18BD"/>
        </w:tc>
        <w:tc>
          <w:tcPr>
            <w:tcW w:w="245" w:type="pct"/>
            <w:vMerge/>
          </w:tcPr>
          <w:p w:rsidR="00697714" w:rsidRDefault="00697714" w:rsidP="007F18BD"/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562" w:type="pct"/>
          </w:tcPr>
          <w:p w:rsidR="00697714" w:rsidRDefault="00697714" w:rsidP="007F18BD">
            <w:r>
              <w:t>A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B</w:t>
            </w:r>
          </w:p>
        </w:tc>
        <w:tc>
          <w:tcPr>
            <w:tcW w:w="548" w:type="pct"/>
            <w:vMerge/>
          </w:tcPr>
          <w:p w:rsidR="00697714" w:rsidRDefault="00697714" w:rsidP="007F18BD"/>
        </w:tc>
        <w:tc>
          <w:tcPr>
            <w:tcW w:w="481" w:type="pct"/>
            <w:vMerge/>
          </w:tcPr>
          <w:p w:rsidR="00697714" w:rsidRDefault="00697714" w:rsidP="007F18BD"/>
        </w:tc>
        <w:tc>
          <w:tcPr>
            <w:tcW w:w="478" w:type="pct"/>
            <w:vMerge/>
          </w:tcPr>
          <w:p w:rsidR="00697714" w:rsidRDefault="00697714" w:rsidP="007F18BD"/>
        </w:tc>
        <w:tc>
          <w:tcPr>
            <w:tcW w:w="478" w:type="pct"/>
            <w:vMerge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t>ADD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508" w:type="pct"/>
          </w:tcPr>
          <w:p w:rsidR="00697714" w:rsidRDefault="00697714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t>P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508" w:type="pct"/>
          </w:tcPr>
          <w:p w:rsidR="00697714" w:rsidRDefault="00697714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lastRenderedPageBreak/>
              <w:t>S</w:t>
            </w:r>
            <w:r>
              <w:t>UB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t>U-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amp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|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^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t>NO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U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U+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amp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|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t>X</w:t>
            </w:r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^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L</w:t>
            </w:r>
            <w:r>
              <w:t>W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D</w:t>
            </w:r>
            <w:r>
              <w:t>MEM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base]</w:t>
            </w:r>
          </w:p>
        </w:tc>
        <w:tc>
          <w:tcPr>
            <w:tcW w:w="292" w:type="pct"/>
          </w:tcPr>
          <w:p w:rsidR="00697714" w:rsidRDefault="00697714" w:rsidP="007F18BD">
            <w:r>
              <w:t>U+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</w:p>
          <w:p w:rsidR="00697714" w:rsidRDefault="00697714" w:rsidP="007F18BD">
            <w:r>
              <w:rPr>
                <w:rFonts w:hint="eastAsia"/>
              </w:rPr>
              <w:t>(</w:t>
            </w:r>
            <w:r>
              <w:t>SIGN)</w:t>
            </w:r>
          </w:p>
        </w:tc>
        <w:tc>
          <w:tcPr>
            <w:tcW w:w="47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RMAP</w:t>
            </w:r>
          </w:p>
        </w:tc>
        <w:tc>
          <w:tcPr>
            <w:tcW w:w="47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</w:tr>
    </w:tbl>
    <w:p w:rsidR="00C34840" w:rsidRPr="007768FA" w:rsidRDefault="00C34840" w:rsidP="00C34840">
      <w:pPr>
        <w:pStyle w:val="3"/>
      </w:pPr>
      <w:r>
        <w:rPr>
          <w:rFonts w:hint="eastAsia"/>
        </w:rPr>
        <w:lastRenderedPageBreak/>
        <w:t>数据通路图</w:t>
      </w:r>
    </w:p>
    <w:p w:rsidR="00C34840" w:rsidRDefault="00104095" w:rsidP="00C34840">
      <w:r>
        <w:pict>
          <v:shape id="_x0000_i1047" type="#_x0000_t75" style="width:502.2pt;height:314.2pt">
            <v:imagedata r:id="rId53" o:title=""/>
          </v:shape>
        </w:pict>
      </w:r>
    </w:p>
    <w:p w:rsidR="008E78FC" w:rsidRDefault="008171BC" w:rsidP="008E78FC">
      <w:pPr>
        <w:pStyle w:val="2"/>
      </w:pPr>
      <w:r>
        <w:t>SW</w:t>
      </w:r>
    </w:p>
    <w:p w:rsidR="008E78FC" w:rsidRPr="007768FA" w:rsidRDefault="008E78FC" w:rsidP="008E78FC">
      <w:pPr>
        <w:pStyle w:val="3"/>
      </w:pPr>
      <w:r w:rsidRPr="007768FA">
        <w:rPr>
          <w:rFonts w:hint="eastAsia"/>
        </w:rPr>
        <w:t>操作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t>vAddr</w:t>
      </w:r>
      <w:r>
        <w:rPr>
          <w:rFonts w:hint="eastAsia"/>
        </w:rPr>
        <w:t>←</w:t>
      </w:r>
      <w:r>
        <w:t>{(16){offset[15]}, offset}+GPR[base]</w:t>
      </w:r>
      <w:r>
        <w:tab/>
        <w:t>//</w:t>
      </w:r>
      <w:r>
        <w:rPr>
          <w:rFonts w:hint="eastAsia"/>
        </w:rPr>
        <w:t>虚拟地址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  <w:r>
        <w:tab/>
        <w:t>//</w:t>
      </w:r>
      <w:r>
        <w:rPr>
          <w:rFonts w:hint="eastAsia"/>
        </w:rPr>
        <w:t>物理地址</w:t>
      </w:r>
    </w:p>
    <w:p w:rsidR="008171BC" w:rsidRDefault="008171BC" w:rsidP="008171BC">
      <w:pPr>
        <w:pStyle w:val="aa"/>
        <w:numPr>
          <w:ilvl w:val="0"/>
          <w:numId w:val="7"/>
        </w:numPr>
        <w:ind w:firstLineChars="0"/>
      </w:pPr>
      <w:r>
        <w:t>dataword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t]</w:t>
      </w:r>
      <w:r>
        <w:rPr>
          <w:rFonts w:hint="eastAsia"/>
        </w:rPr>
        <w:t xml:space="preserve"> </w:t>
      </w:r>
    </w:p>
    <w:p w:rsidR="008E78FC" w:rsidRDefault="008171BC" w:rsidP="008E78FC">
      <w:pPr>
        <w:pStyle w:val="aa"/>
        <w:numPr>
          <w:ilvl w:val="0"/>
          <w:numId w:val="7"/>
        </w:numPr>
        <w:ind w:firstLineChars="0"/>
      </w:pPr>
      <w:r>
        <w:t>StoreMemory</w:t>
      </w:r>
      <w:r w:rsidR="008E78FC">
        <w:t>(pAddr</w:t>
      </w:r>
      <w:r>
        <w:t>, dataword</w:t>
      </w:r>
      <w:r w:rsidR="008E78FC">
        <w:t>)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8E78FC" w:rsidRPr="007768FA" w:rsidRDefault="008E78FC" w:rsidP="008E78FC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3"/>
        <w:gridCol w:w="885"/>
        <w:gridCol w:w="461"/>
        <w:gridCol w:w="929"/>
        <w:gridCol w:w="1096"/>
        <w:gridCol w:w="556"/>
        <w:gridCol w:w="1017"/>
        <w:gridCol w:w="1168"/>
        <w:gridCol w:w="1017"/>
        <w:gridCol w:w="1246"/>
        <w:gridCol w:w="1218"/>
      </w:tblGrid>
      <w:tr w:rsidR="003E206C" w:rsidTr="003E206C">
        <w:trPr>
          <w:cantSplit/>
        </w:trPr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指令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0" w:type="auto"/>
            <w:gridSpan w:val="3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D</w:t>
            </w:r>
            <w:r>
              <w:t>MEM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RMAP</w:t>
            </w:r>
          </w:p>
        </w:tc>
      </w:tr>
      <w:tr w:rsidR="003E206C" w:rsidTr="003E206C">
        <w:trPr>
          <w:cantSplit/>
        </w:trPr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0" w:type="auto"/>
          </w:tcPr>
          <w:p w:rsidR="008E78FC" w:rsidRDefault="008E78FC" w:rsidP="007F18BD"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B</w:t>
            </w:r>
          </w:p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t>AD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0" w:type="auto"/>
          </w:tcPr>
          <w:p w:rsidR="008E78FC" w:rsidRDefault="008E78FC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t>P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0" w:type="auto"/>
          </w:tcPr>
          <w:p w:rsidR="008E78FC" w:rsidRDefault="008E78FC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lastRenderedPageBreak/>
              <w:t>S</w:t>
            </w:r>
            <w:r>
              <w:t>UB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t>U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amp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|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^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t>NO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U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U+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amp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|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lastRenderedPageBreak/>
              <w:t>X</w:t>
            </w:r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^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L</w:t>
            </w:r>
            <w:r>
              <w:t>W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D</w:t>
            </w:r>
            <w:r>
              <w:t>MEM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base]</w:t>
            </w:r>
          </w:p>
        </w:tc>
        <w:tc>
          <w:tcPr>
            <w:tcW w:w="0" w:type="auto"/>
          </w:tcPr>
          <w:p w:rsidR="008E78FC" w:rsidRDefault="008E78FC" w:rsidP="007F18BD">
            <w:r>
              <w:t>U+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</w:p>
          <w:p w:rsidR="008E78FC" w:rsidRDefault="008E78FC" w:rsidP="007F18BD">
            <w:r>
              <w:rPr>
                <w:rFonts w:hint="eastAsia"/>
              </w:rPr>
              <w:t>(</w:t>
            </w:r>
            <w:r>
              <w:t>SIGN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RMAP</w:t>
            </w:r>
            <w:r w:rsidR="00AC6357">
              <w:t>, 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3E206C" w:rsidTr="003E206C">
        <w:trPr>
          <w:cantSplit/>
        </w:trPr>
        <w:tc>
          <w:tcPr>
            <w:tcW w:w="0" w:type="auto"/>
          </w:tcPr>
          <w:p w:rsidR="003E206C" w:rsidRDefault="003E206C" w:rsidP="003E206C">
            <w:r>
              <w:t>SW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3E206C" w:rsidRDefault="003E206C" w:rsidP="003E206C"/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G</w:t>
            </w:r>
            <w:r>
              <w:t>PR[base]</w:t>
            </w:r>
          </w:p>
        </w:tc>
        <w:tc>
          <w:tcPr>
            <w:tcW w:w="0" w:type="auto"/>
          </w:tcPr>
          <w:p w:rsidR="003E206C" w:rsidRDefault="003E206C" w:rsidP="003E206C">
            <w:r>
              <w:t>U+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I</w:t>
            </w:r>
            <w:r>
              <w:t>M[15:0]</w:t>
            </w:r>
          </w:p>
          <w:p w:rsidR="003E206C" w:rsidRDefault="003E206C" w:rsidP="003E206C">
            <w:r>
              <w:rPr>
                <w:rFonts w:hint="eastAsia"/>
              </w:rPr>
              <w:t>(</w:t>
            </w:r>
            <w:r>
              <w:t>SIGN)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A</w:t>
            </w:r>
            <w:r>
              <w:t>DDRMAP, GPR[rt]</w:t>
            </w:r>
            <w:r w:rsidR="00AC6357">
              <w:t>, W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A</w:t>
            </w:r>
            <w:r>
              <w:t>LU</w:t>
            </w:r>
          </w:p>
        </w:tc>
      </w:tr>
    </w:tbl>
    <w:p w:rsidR="008E78FC" w:rsidRPr="007768FA" w:rsidRDefault="008E78FC" w:rsidP="008E78FC">
      <w:pPr>
        <w:pStyle w:val="3"/>
      </w:pPr>
      <w:r>
        <w:rPr>
          <w:rFonts w:hint="eastAsia"/>
        </w:rPr>
        <w:t>数据通路图</w:t>
      </w:r>
    </w:p>
    <w:p w:rsidR="008E78FC" w:rsidRDefault="00665AE0" w:rsidP="008E78FC">
      <w:r>
        <w:object w:dxaOrig="6781" w:dyaOrig="4237">
          <v:shape id="_x0000_i1104" type="#_x0000_t75" style="width:501.6pt;height:314.2pt" o:ole="">
            <v:imagedata r:id="rId54" o:title=""/>
          </v:shape>
          <o:OLEObject Type="Embed" ProgID="Visio.Drawing.15" ShapeID="_x0000_i1104" DrawAspect="Content" ObjectID="_1586260388" r:id="rId55"/>
        </w:object>
      </w:r>
    </w:p>
    <w:p w:rsidR="00C02352" w:rsidRDefault="00C02352" w:rsidP="00C02352">
      <w:pPr>
        <w:pStyle w:val="2"/>
      </w:pPr>
      <w:r>
        <w:t>BEQ</w:t>
      </w:r>
    </w:p>
    <w:p w:rsidR="00C02352" w:rsidRPr="007768FA" w:rsidRDefault="00C02352" w:rsidP="00C02352">
      <w:pPr>
        <w:pStyle w:val="3"/>
      </w:pPr>
      <w:r w:rsidRPr="007768FA">
        <w:rPr>
          <w:rFonts w:hint="eastAsia"/>
        </w:rPr>
        <w:t>操作</w:t>
      </w:r>
    </w:p>
    <w:p w:rsidR="00C02352" w:rsidRDefault="00C02352" w:rsidP="00C0235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02352" w:rsidRDefault="00C9799A" w:rsidP="00C02352">
      <w:pPr>
        <w:pStyle w:val="aa"/>
        <w:numPr>
          <w:ilvl w:val="0"/>
          <w:numId w:val="7"/>
        </w:numPr>
        <w:ind w:firstLineChars="0"/>
      </w:pPr>
      <w:r>
        <w:t>target_offset</w:t>
      </w:r>
      <w:r>
        <w:rPr>
          <w:rFonts w:hint="eastAsia"/>
        </w:rPr>
        <w:t>←</w:t>
      </w:r>
      <w:r>
        <w:t>{(14){offset[15],offset,2'b0}</w:t>
      </w:r>
    </w:p>
    <w:p w:rsidR="00C02352" w:rsidRDefault="00C9799A" w:rsidP="00C02352">
      <w:pPr>
        <w:pStyle w:val="aa"/>
        <w:numPr>
          <w:ilvl w:val="0"/>
          <w:numId w:val="7"/>
        </w:numPr>
        <w:ind w:firstLineChars="0"/>
      </w:pPr>
      <w:r>
        <w:t>if(GPR[rs]==GPR[rt])</w:t>
      </w:r>
    </w:p>
    <w:p w:rsidR="00C9799A" w:rsidRDefault="00C9799A" w:rsidP="00C9799A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target_offset</w:t>
      </w:r>
    </w:p>
    <w:p w:rsidR="00C9799A" w:rsidRDefault="00C9799A" w:rsidP="00C9799A">
      <w:pPr>
        <w:pStyle w:val="aa"/>
        <w:numPr>
          <w:ilvl w:val="0"/>
          <w:numId w:val="7"/>
        </w:numPr>
        <w:ind w:firstLineChars="0"/>
      </w:pPr>
      <w:r>
        <w:lastRenderedPageBreak/>
        <w:t>else</w:t>
      </w:r>
    </w:p>
    <w:p w:rsidR="00C9799A" w:rsidRDefault="00C9799A" w:rsidP="00C9799A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02352" w:rsidRPr="007768FA" w:rsidRDefault="00C02352" w:rsidP="00C02352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3A551F" w:rsidRPr="003A551F" w:rsidTr="003A551F">
        <w:trPr>
          <w:cantSplit/>
        </w:trPr>
        <w:tc>
          <w:tcPr>
            <w:tcW w:w="340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3A551F" w:rsidRPr="003A551F" w:rsidTr="00936C4B">
        <w:trPr>
          <w:cantSplit/>
        </w:trPr>
        <w:tc>
          <w:tcPr>
            <w:tcW w:w="340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 w:rsidR="00936C4B">
              <w:rPr>
                <w:sz w:val="16"/>
              </w:rPr>
              <w:t>[ALU[0]]</w:t>
            </w:r>
          </w:p>
        </w:tc>
        <w:tc>
          <w:tcPr>
            <w:tcW w:w="263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A82941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3A551F" w:rsidRPr="003A551F" w:rsidRDefault="003A551F" w:rsidP="00A8294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A8294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3A551F" w:rsidRPr="003A551F" w:rsidRDefault="003A551F" w:rsidP="00A8294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A551F" w:rsidRPr="003A551F" w:rsidRDefault="003A551F" w:rsidP="00A82941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A82941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A551F" w:rsidRPr="003A551F" w:rsidRDefault="00936C4B" w:rsidP="00A82941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1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</w:tbl>
    <w:p w:rsidR="00C02352" w:rsidRPr="007768FA" w:rsidRDefault="00C02352" w:rsidP="00C02352">
      <w:pPr>
        <w:pStyle w:val="3"/>
      </w:pPr>
      <w:r>
        <w:rPr>
          <w:rFonts w:hint="eastAsia"/>
        </w:rPr>
        <w:t>数据通路图</w:t>
      </w:r>
    </w:p>
    <w:p w:rsidR="00C02352" w:rsidRDefault="00AC06EE" w:rsidP="00C02352">
      <w:r>
        <w:object w:dxaOrig="6781" w:dyaOrig="4237">
          <v:shape id="_x0000_i1049" type="#_x0000_t75" style="width:501.6pt;height:314.2pt" o:ole="">
            <v:imagedata r:id="rId56" o:title=""/>
          </v:shape>
          <o:OLEObject Type="Embed" ProgID="Visio.Drawing.15" ShapeID="_x0000_i1049" DrawAspect="Content" ObjectID="_1586260389" r:id="rId57"/>
        </w:object>
      </w:r>
    </w:p>
    <w:p w:rsidR="005E101C" w:rsidRDefault="005E101C" w:rsidP="005E101C">
      <w:pPr>
        <w:pStyle w:val="2"/>
      </w:pPr>
      <w:r>
        <w:lastRenderedPageBreak/>
        <w:t>B</w:t>
      </w:r>
      <w:r w:rsidR="00974B81">
        <w:t>NE</w:t>
      </w:r>
    </w:p>
    <w:p w:rsidR="005E101C" w:rsidRPr="007768FA" w:rsidRDefault="005E101C" w:rsidP="005E101C">
      <w:pPr>
        <w:pStyle w:val="3"/>
      </w:pPr>
      <w:r w:rsidRPr="007768FA">
        <w:rPr>
          <w:rFonts w:hint="eastAsia"/>
        </w:rPr>
        <w:t>操作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t>target_offset</w:t>
      </w:r>
      <w:r>
        <w:rPr>
          <w:rFonts w:hint="eastAsia"/>
        </w:rPr>
        <w:t>←</w:t>
      </w:r>
      <w:r>
        <w:t>{(14){offset[15],offset,2'b0}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t>if(</w:t>
      </w:r>
      <w:r w:rsidR="00974B81">
        <w:t>!(</w:t>
      </w:r>
      <w:r>
        <w:t>GPR[rs]==GPR[rt])</w:t>
      </w:r>
      <w:r w:rsidR="00974B81">
        <w:t>)</w:t>
      </w:r>
    </w:p>
    <w:p w:rsidR="005E101C" w:rsidRDefault="005E101C" w:rsidP="005E101C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target_offset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t>else</w:t>
      </w:r>
    </w:p>
    <w:p w:rsidR="005E101C" w:rsidRDefault="005E101C" w:rsidP="005E101C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5E101C" w:rsidRPr="007768FA" w:rsidRDefault="005E101C" w:rsidP="005E101C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5E101C" w:rsidRPr="003A551F" w:rsidTr="007F18BD">
        <w:trPr>
          <w:cantSplit/>
        </w:trPr>
        <w:tc>
          <w:tcPr>
            <w:tcW w:w="340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5E101C" w:rsidRPr="003A551F" w:rsidTr="00DC3913">
        <w:trPr>
          <w:cantSplit/>
        </w:trPr>
        <w:tc>
          <w:tcPr>
            <w:tcW w:w="340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DC3913" w:rsidRPr="003A551F" w:rsidTr="00DC3913">
        <w:trPr>
          <w:cantSplit/>
        </w:trPr>
        <w:tc>
          <w:tcPr>
            <w:tcW w:w="340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46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63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DC3913" w:rsidRPr="003A551F" w:rsidRDefault="00DC3913" w:rsidP="00DC3913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C3913" w:rsidRPr="003A551F" w:rsidRDefault="00DC3913" w:rsidP="00DC391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C3913" w:rsidRPr="003A551F" w:rsidRDefault="00DC3913" w:rsidP="00DC3913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</w:tbl>
    <w:p w:rsidR="005E101C" w:rsidRPr="007768FA" w:rsidRDefault="005E101C" w:rsidP="005E101C">
      <w:pPr>
        <w:pStyle w:val="3"/>
      </w:pPr>
      <w:r>
        <w:rPr>
          <w:rFonts w:hint="eastAsia"/>
        </w:rPr>
        <w:lastRenderedPageBreak/>
        <w:t>数据通路图</w:t>
      </w:r>
    </w:p>
    <w:p w:rsidR="005E101C" w:rsidRDefault="00C54A0C" w:rsidP="005E101C">
      <w:r>
        <w:object w:dxaOrig="6781" w:dyaOrig="4237">
          <v:shape id="_x0000_i1050" type="#_x0000_t75" style="width:501.6pt;height:314.2pt" o:ole="">
            <v:imagedata r:id="rId58" o:title=""/>
          </v:shape>
          <o:OLEObject Type="Embed" ProgID="Visio.Drawing.15" ShapeID="_x0000_i1050" DrawAspect="Content" ObjectID="_1586260390" r:id="rId59"/>
        </w:object>
      </w:r>
    </w:p>
    <w:p w:rsidR="00C54A0C" w:rsidRDefault="00C54A0C" w:rsidP="00C54A0C">
      <w:pPr>
        <w:pStyle w:val="2"/>
      </w:pPr>
      <w:r>
        <w:t>SLTI</w:t>
      </w:r>
    </w:p>
    <w:p w:rsidR="00C54A0C" w:rsidRPr="007768FA" w:rsidRDefault="00C54A0C" w:rsidP="00C54A0C">
      <w:pPr>
        <w:pStyle w:val="3"/>
      </w:pPr>
      <w:r w:rsidRPr="007768FA">
        <w:rPr>
          <w:rFonts w:hint="eastAsia"/>
        </w:rPr>
        <w:t>操作</w:t>
      </w:r>
    </w:p>
    <w:p w:rsidR="000A2B59" w:rsidRDefault="000A2B59" w:rsidP="000A2B5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0A2B59" w:rsidRDefault="000A2B59" w:rsidP="000A2B5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</w:t>
      </w:r>
      <w:r>
        <w:t>t]</w:t>
      </w:r>
      <w:r>
        <w:rPr>
          <w:rFonts w:hint="eastAsia"/>
        </w:rPr>
        <w:t>←</w:t>
      </w:r>
      <w:r>
        <w:rPr>
          <w:rFonts w:hint="eastAsia"/>
        </w:rPr>
        <w:t>((</w:t>
      </w:r>
      <w:r>
        <w:t>signed)GPR[</w:t>
      </w:r>
      <w:r>
        <w:rPr>
          <w:rFonts w:hint="eastAsia"/>
        </w:rPr>
        <w:t>rs</w:t>
      </w:r>
      <w:r>
        <w:t>]&lt;(signed)({(16{immediate[15]}, immediate}))?32'b1:32'b0</w:t>
      </w:r>
    </w:p>
    <w:p w:rsidR="00C54A0C" w:rsidRDefault="000A2B59" w:rsidP="000A2B5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54A0C" w:rsidRPr="007768FA" w:rsidRDefault="00C54A0C" w:rsidP="00C54A0C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C54A0C" w:rsidRPr="003A551F" w:rsidTr="000A2B59">
        <w:trPr>
          <w:cantSplit/>
          <w:tblHeader/>
        </w:trPr>
        <w:tc>
          <w:tcPr>
            <w:tcW w:w="340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C54A0C" w:rsidRPr="003A551F" w:rsidTr="00CA731E">
        <w:trPr>
          <w:cantSplit/>
        </w:trPr>
        <w:tc>
          <w:tcPr>
            <w:tcW w:w="340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0A2B59" w:rsidRPr="003A551F" w:rsidTr="00CA731E">
        <w:trPr>
          <w:cantSplit/>
        </w:trPr>
        <w:tc>
          <w:tcPr>
            <w:tcW w:w="340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46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0A2B59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0A2B59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0A2B59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0A2B59" w:rsidRPr="003A551F" w:rsidRDefault="000A2B59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0A2B59" w:rsidRPr="003A551F" w:rsidRDefault="000A2B59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</w:tr>
    </w:tbl>
    <w:p w:rsidR="00C54A0C" w:rsidRPr="007768FA" w:rsidRDefault="00C54A0C" w:rsidP="00C54A0C">
      <w:pPr>
        <w:pStyle w:val="3"/>
      </w:pPr>
      <w:r>
        <w:rPr>
          <w:rFonts w:hint="eastAsia"/>
        </w:rPr>
        <w:t>数据通路图</w:t>
      </w:r>
    </w:p>
    <w:p w:rsidR="00C54A0C" w:rsidRDefault="00D70278" w:rsidP="00C54A0C">
      <w:r>
        <w:object w:dxaOrig="6781" w:dyaOrig="4237">
          <v:shape id="_x0000_i1051" type="#_x0000_t75" style="width:501.6pt;height:314.2pt" o:ole="">
            <v:imagedata r:id="rId60" o:title=""/>
          </v:shape>
          <o:OLEObject Type="Embed" ProgID="Visio.Drawing.15" ShapeID="_x0000_i1051" DrawAspect="Content" ObjectID="_1586260391" r:id="rId61"/>
        </w:object>
      </w:r>
    </w:p>
    <w:p w:rsidR="001F21E9" w:rsidRDefault="001F21E9" w:rsidP="001F21E9">
      <w:pPr>
        <w:pStyle w:val="2"/>
      </w:pPr>
      <w:r>
        <w:t>SLTIU</w:t>
      </w:r>
    </w:p>
    <w:p w:rsidR="001F21E9" w:rsidRPr="007768FA" w:rsidRDefault="001F21E9" w:rsidP="001F21E9">
      <w:pPr>
        <w:pStyle w:val="3"/>
      </w:pPr>
      <w:r w:rsidRPr="007768FA">
        <w:rPr>
          <w:rFonts w:hint="eastAsia"/>
        </w:rPr>
        <w:t>操作</w:t>
      </w:r>
    </w:p>
    <w:p w:rsidR="001F21E9" w:rsidRDefault="001F21E9" w:rsidP="001F21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F21E9" w:rsidRDefault="001F21E9" w:rsidP="001F21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</w:t>
      </w:r>
      <w:r>
        <w:t>t]</w:t>
      </w:r>
      <w:r>
        <w:rPr>
          <w:rFonts w:hint="eastAsia"/>
        </w:rPr>
        <w:t>←</w:t>
      </w:r>
      <w:r>
        <w:rPr>
          <w:rFonts w:hint="eastAsia"/>
        </w:rPr>
        <w:t>((</w:t>
      </w:r>
      <w:r>
        <w:t>unsigned)GPR[</w:t>
      </w:r>
      <w:r>
        <w:rPr>
          <w:rFonts w:hint="eastAsia"/>
        </w:rPr>
        <w:t>rs</w:t>
      </w:r>
      <w:r>
        <w:t>]&lt;(unsigned)({(16{immediate[15]}, immediate}))?32'b1:32'b0</w:t>
      </w:r>
    </w:p>
    <w:p w:rsidR="001F21E9" w:rsidRDefault="001F21E9" w:rsidP="001F21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1F21E9" w:rsidRPr="007768FA" w:rsidRDefault="001F21E9" w:rsidP="001F21E9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1F21E9" w:rsidRPr="003A551F" w:rsidTr="00CA731E">
        <w:trPr>
          <w:cantSplit/>
          <w:tblHeader/>
        </w:trPr>
        <w:tc>
          <w:tcPr>
            <w:tcW w:w="340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615D05" w:rsidRPr="003A551F" w:rsidTr="00CA731E">
        <w:trPr>
          <w:cantSplit/>
        </w:trPr>
        <w:tc>
          <w:tcPr>
            <w:tcW w:w="340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46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615D05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615D05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615D05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615D05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615D05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</w:tr>
    </w:tbl>
    <w:p w:rsidR="001F21E9" w:rsidRPr="007768FA" w:rsidRDefault="001F21E9" w:rsidP="001F21E9">
      <w:pPr>
        <w:pStyle w:val="3"/>
      </w:pPr>
      <w:r>
        <w:rPr>
          <w:rFonts w:hint="eastAsia"/>
        </w:rPr>
        <w:lastRenderedPageBreak/>
        <w:t>数据通路图</w:t>
      </w:r>
    </w:p>
    <w:p w:rsidR="001F21E9" w:rsidRDefault="00A301C8" w:rsidP="001F21E9">
      <w:r>
        <w:object w:dxaOrig="6781" w:dyaOrig="4237">
          <v:shape id="_x0000_i1052" type="#_x0000_t75" style="width:501.6pt;height:314.2pt" o:ole="">
            <v:imagedata r:id="rId62" o:title=""/>
          </v:shape>
          <o:OLEObject Type="Embed" ProgID="Visio.Drawing.15" ShapeID="_x0000_i1052" DrawAspect="Content" ObjectID="_1586260392" r:id="rId63"/>
        </w:object>
      </w:r>
    </w:p>
    <w:p w:rsidR="00615D05" w:rsidRDefault="00615D05" w:rsidP="00615D05">
      <w:pPr>
        <w:pStyle w:val="2"/>
      </w:pPr>
      <w:r>
        <w:t>LUI</w:t>
      </w:r>
    </w:p>
    <w:p w:rsidR="00615D05" w:rsidRPr="007768FA" w:rsidRDefault="00615D05" w:rsidP="00615D05">
      <w:pPr>
        <w:pStyle w:val="3"/>
      </w:pPr>
      <w:r w:rsidRPr="007768FA">
        <w:rPr>
          <w:rFonts w:hint="eastAsia"/>
        </w:rPr>
        <w:t>操作</w:t>
      </w:r>
    </w:p>
    <w:p w:rsidR="00615D05" w:rsidRDefault="00615D05" w:rsidP="00615D0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15D05" w:rsidRDefault="00615D05" w:rsidP="00615D05">
      <w:pPr>
        <w:pStyle w:val="aa"/>
        <w:numPr>
          <w:ilvl w:val="0"/>
          <w:numId w:val="7"/>
        </w:numPr>
        <w:ind w:firstLineChars="0"/>
      </w:pPr>
      <w:r>
        <w:t>GPR[rt]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immediate,16'b0}</w:t>
      </w:r>
    </w:p>
    <w:p w:rsidR="00615D05" w:rsidRDefault="00615D05" w:rsidP="00615D0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15D05" w:rsidRPr="007768FA" w:rsidRDefault="00615D05" w:rsidP="00615D05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709"/>
        <w:gridCol w:w="425"/>
        <w:gridCol w:w="1133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81515" w:rsidRPr="003A551F" w:rsidTr="00381515">
        <w:trPr>
          <w:cantSplit/>
          <w:tblHeader/>
        </w:trPr>
        <w:tc>
          <w:tcPr>
            <w:tcW w:w="337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39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882" w:type="pct"/>
            <w:gridSpan w:val="3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03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  <w:r w:rsidR="00A8578A">
              <w:rPr>
                <w:sz w:val="16"/>
              </w:rPr>
              <w:t>(</w:t>
            </w:r>
            <w:r w:rsidR="00A8578A">
              <w:rPr>
                <w:rFonts w:hint="eastAsia"/>
                <w:sz w:val="16"/>
              </w:rPr>
              <w:t>默认</w:t>
            </w:r>
            <w:r w:rsidR="00A8578A">
              <w:rPr>
                <w:rFonts w:hint="eastAsia"/>
                <w:sz w:val="16"/>
              </w:rPr>
              <w:t>rd</w:t>
            </w:r>
            <w:r w:rsidR="00A8578A">
              <w:rPr>
                <w:sz w:val="16"/>
              </w:rPr>
              <w:t>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81515" w:rsidRPr="003A551F" w:rsidRDefault="0038151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A4B2D" w:rsidRPr="003A551F" w:rsidRDefault="00FA4B2D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39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81515" w:rsidRDefault="0038151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81515" w:rsidRDefault="00381515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81515" w:rsidRDefault="00381515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81515" w:rsidRDefault="00381515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</w:tr>
    </w:tbl>
    <w:p w:rsidR="00615D05" w:rsidRPr="007768FA" w:rsidRDefault="00615D05" w:rsidP="00615D05">
      <w:pPr>
        <w:pStyle w:val="3"/>
      </w:pPr>
      <w:r>
        <w:rPr>
          <w:rFonts w:hint="eastAsia"/>
        </w:rPr>
        <w:t>数据通路图</w:t>
      </w:r>
    </w:p>
    <w:p w:rsidR="00615D05" w:rsidRDefault="00C823A1" w:rsidP="00615D05">
      <w:r>
        <w:object w:dxaOrig="6781" w:dyaOrig="4237">
          <v:shape id="_x0000_i1053" type="#_x0000_t75" style="width:501.6pt;height:314.2pt" o:ole="">
            <v:imagedata r:id="rId64" o:title=""/>
          </v:shape>
          <o:OLEObject Type="Embed" ProgID="Visio.Drawing.15" ShapeID="_x0000_i1053" DrawAspect="Content" ObjectID="_1586260393" r:id="rId65"/>
        </w:object>
      </w:r>
    </w:p>
    <w:p w:rsidR="003953E1" w:rsidRDefault="003953E1" w:rsidP="003953E1">
      <w:pPr>
        <w:pStyle w:val="2"/>
      </w:pPr>
      <w:r>
        <w:t>J</w:t>
      </w:r>
    </w:p>
    <w:p w:rsidR="003953E1" w:rsidRPr="007768FA" w:rsidRDefault="003953E1" w:rsidP="003953E1">
      <w:pPr>
        <w:pStyle w:val="3"/>
      </w:pPr>
      <w:r w:rsidRPr="007768FA">
        <w:rPr>
          <w:rFonts w:hint="eastAsia"/>
        </w:rPr>
        <w:t>操作</w:t>
      </w:r>
    </w:p>
    <w:p w:rsidR="003953E1" w:rsidRDefault="003953E1" w:rsidP="005065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953E1" w:rsidRDefault="003953E1" w:rsidP="003953E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P</w:t>
      </w:r>
      <w:r>
        <w:t>C</w:t>
      </w:r>
      <w:r>
        <w:rPr>
          <w:rFonts w:hint="eastAsia"/>
        </w:rPr>
        <w:t>←</w:t>
      </w:r>
      <w:r w:rsidR="00506530">
        <w:rPr>
          <w:rFonts w:hint="eastAsia"/>
        </w:rPr>
        <w:t>{</w:t>
      </w:r>
      <w:r>
        <w:t>PC</w:t>
      </w:r>
      <w:r w:rsidR="00506530">
        <w:t xml:space="preserve">[31:28], </w:t>
      </w:r>
      <w:r w:rsidR="00506530">
        <w:rPr>
          <w:rFonts w:hint="eastAsia"/>
        </w:rPr>
        <w:t>instr</w:t>
      </w:r>
      <w:r w:rsidR="00506530">
        <w:t>_index, 2'b0}</w:t>
      </w:r>
    </w:p>
    <w:p w:rsidR="003953E1" w:rsidRPr="007768FA" w:rsidRDefault="003953E1" w:rsidP="003953E1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953E1" w:rsidRPr="003A551F" w:rsidTr="003D2DA4">
        <w:trPr>
          <w:cantSplit/>
          <w:tblHeader/>
        </w:trPr>
        <w:tc>
          <w:tcPr>
            <w:tcW w:w="337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882" w:type="pct"/>
            <w:gridSpan w:val="3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07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03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  <w:r>
              <w:rPr>
                <w:sz w:val="16"/>
              </w:rPr>
              <w:t>(</w:t>
            </w:r>
            <w:r>
              <w:rPr>
                <w:rFonts w:hint="eastAsia"/>
                <w:sz w:val="16"/>
              </w:rPr>
              <w:t>默认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953E1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Default="003953E1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953E1" w:rsidRDefault="003953E1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953E1" w:rsidRDefault="003953E1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726772" w:rsidRPr="003A551F" w:rsidTr="003D2DA4">
        <w:trPr>
          <w:cantSplit/>
        </w:trPr>
        <w:tc>
          <w:tcPr>
            <w:tcW w:w="337" w:type="pct"/>
          </w:tcPr>
          <w:p w:rsidR="00726772" w:rsidRDefault="00726772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726772" w:rsidRDefault="00726772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726772" w:rsidRDefault="00BE5DF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726772" w:rsidRDefault="00D7347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</w:tr>
    </w:tbl>
    <w:p w:rsidR="003953E1" w:rsidRPr="007768FA" w:rsidRDefault="003953E1" w:rsidP="003953E1">
      <w:pPr>
        <w:pStyle w:val="3"/>
      </w:pPr>
      <w:r>
        <w:rPr>
          <w:rFonts w:hint="eastAsia"/>
        </w:rPr>
        <w:lastRenderedPageBreak/>
        <w:t>数据通路图</w:t>
      </w:r>
    </w:p>
    <w:p w:rsidR="003953E1" w:rsidRDefault="00791640" w:rsidP="003953E1">
      <w:r>
        <w:object w:dxaOrig="6781" w:dyaOrig="4237">
          <v:shape id="_x0000_i1054" type="#_x0000_t75" style="width:501.6pt;height:314.2pt" o:ole="">
            <v:imagedata r:id="rId66" o:title=""/>
          </v:shape>
          <o:OLEObject Type="Embed" ProgID="Visio.Drawing.15" ShapeID="_x0000_i1054" DrawAspect="Content" ObjectID="_1586260394" r:id="rId67"/>
        </w:object>
      </w:r>
    </w:p>
    <w:p w:rsidR="00556D30" w:rsidRDefault="00556D30" w:rsidP="00556D30">
      <w:pPr>
        <w:pStyle w:val="2"/>
      </w:pPr>
      <w:r>
        <w:t>J</w:t>
      </w:r>
      <w:r w:rsidR="00A92D49">
        <w:t>AL</w:t>
      </w:r>
    </w:p>
    <w:p w:rsidR="00556D30" w:rsidRPr="007768FA" w:rsidRDefault="00556D30" w:rsidP="00556D30">
      <w:pPr>
        <w:pStyle w:val="3"/>
      </w:pPr>
      <w:r w:rsidRPr="007768FA">
        <w:rPr>
          <w:rFonts w:hint="eastAsia"/>
        </w:rPr>
        <w:t>操作</w:t>
      </w:r>
    </w:p>
    <w:p w:rsidR="00556D30" w:rsidRDefault="00556D30" w:rsidP="00556D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56D30" w:rsidRDefault="00556D30" w:rsidP="00556D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31]</w:t>
      </w:r>
      <w:r>
        <w:rPr>
          <w:rFonts w:hint="eastAsia"/>
        </w:rPr>
        <w:t>←</w:t>
      </w:r>
      <w:r>
        <w:t>PC+4</w:t>
      </w:r>
      <w:r>
        <w:rPr>
          <w:rFonts w:hint="eastAsia"/>
        </w:rPr>
        <w:t>（没有延迟槽√）或</w:t>
      </w:r>
      <w:r>
        <w:rPr>
          <w:rFonts w:hint="eastAsia"/>
        </w:rPr>
        <w:t>P</w:t>
      </w:r>
      <w:r>
        <w:t>C+8</w:t>
      </w:r>
      <w:r>
        <w:rPr>
          <w:rFonts w:hint="eastAsia"/>
        </w:rPr>
        <w:t>（有延迟槽）</w:t>
      </w:r>
    </w:p>
    <w:p w:rsidR="00556D30" w:rsidRDefault="00556D30" w:rsidP="00556D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 xml:space="preserve">PC[31:28], </w:t>
      </w:r>
      <w:r>
        <w:rPr>
          <w:rFonts w:hint="eastAsia"/>
        </w:rPr>
        <w:t>instr</w:t>
      </w:r>
      <w:r>
        <w:t>_index, 2'b0}</w:t>
      </w:r>
    </w:p>
    <w:p w:rsidR="00556D30" w:rsidRPr="007768FA" w:rsidRDefault="00556D30" w:rsidP="00556D3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556D30" w:rsidRPr="003A551F" w:rsidTr="00CA731E">
        <w:trPr>
          <w:cantSplit/>
          <w:tblHeader/>
        </w:trPr>
        <w:tc>
          <w:tcPr>
            <w:tcW w:w="337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882" w:type="pct"/>
            <w:gridSpan w:val="3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07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03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  <w:r>
              <w:rPr>
                <w:sz w:val="16"/>
              </w:rPr>
              <w:t>(</w:t>
            </w:r>
            <w:r>
              <w:rPr>
                <w:rFonts w:hint="eastAsia"/>
                <w:sz w:val="16"/>
              </w:rPr>
              <w:t>默认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556D30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556D30" w:rsidRDefault="00556D30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B21B5D" w:rsidRPr="003A551F" w:rsidTr="00CA731E">
        <w:trPr>
          <w:cantSplit/>
        </w:trPr>
        <w:tc>
          <w:tcPr>
            <w:tcW w:w="337" w:type="pct"/>
          </w:tcPr>
          <w:p w:rsidR="00B21B5D" w:rsidRDefault="00B21B5D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</w:tcPr>
          <w:p w:rsidR="00B21B5D" w:rsidRPr="00726772" w:rsidRDefault="00B21B5D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B21B5D" w:rsidRDefault="00B21B5D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B21B5D" w:rsidRDefault="00B21B5D" w:rsidP="00B21B5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B21B5D" w:rsidRDefault="00B21B5D" w:rsidP="00B21B5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</w:tcPr>
          <w:p w:rsidR="00B21B5D" w:rsidRDefault="00B21B5D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B21B5D" w:rsidRDefault="00B21B5D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B21B5D" w:rsidRDefault="00B21B5D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B21B5D" w:rsidRDefault="00F6116A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</w:tr>
    </w:tbl>
    <w:p w:rsidR="001E52EE" w:rsidRPr="007768FA" w:rsidRDefault="001E52EE" w:rsidP="001E52EE">
      <w:pPr>
        <w:pStyle w:val="3"/>
      </w:pPr>
      <w:r>
        <w:rPr>
          <w:rFonts w:hint="eastAsia"/>
        </w:rPr>
        <w:lastRenderedPageBreak/>
        <w:t>数据通路图</w:t>
      </w:r>
    </w:p>
    <w:p w:rsidR="001E52EE" w:rsidRDefault="00791640" w:rsidP="001E52EE">
      <w:r>
        <w:object w:dxaOrig="6781" w:dyaOrig="4237">
          <v:shape id="_x0000_i1055" type="#_x0000_t75" style="width:501.6pt;height:314.2pt" o:ole="">
            <v:imagedata r:id="rId68" o:title=""/>
          </v:shape>
          <o:OLEObject Type="Embed" ProgID="Visio.Drawing.15" ShapeID="_x0000_i1055" DrawAspect="Content" ObjectID="_1586260395" r:id="rId69"/>
        </w:object>
      </w:r>
    </w:p>
    <w:p w:rsidR="003953E1" w:rsidRDefault="003953E1" w:rsidP="00615D05"/>
    <w:p w:rsidR="003370F9" w:rsidRDefault="00C63E03" w:rsidP="003370F9">
      <w:pPr>
        <w:pStyle w:val="2"/>
      </w:pPr>
      <w:r>
        <w:rPr>
          <w:rFonts w:hint="eastAsia"/>
        </w:rPr>
        <w:t>D</w:t>
      </w:r>
      <w:r>
        <w:t>IV</w:t>
      </w:r>
    </w:p>
    <w:p w:rsidR="003370F9" w:rsidRPr="007768FA" w:rsidRDefault="003370F9" w:rsidP="003370F9">
      <w:pPr>
        <w:pStyle w:val="3"/>
      </w:pPr>
      <w:r w:rsidRPr="007768FA">
        <w:rPr>
          <w:rFonts w:hint="eastAsia"/>
        </w:rPr>
        <w:t>操作</w:t>
      </w:r>
    </w:p>
    <w:p w:rsidR="003370F9" w:rsidRDefault="003370F9" w:rsidP="003370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370F9" w:rsidRDefault="00C63E03" w:rsidP="003370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q</w:t>
      </w:r>
      <w:r>
        <w:t>uotien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/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带符号）</w:t>
      </w:r>
    </w:p>
    <w:p w:rsidR="003370F9" w:rsidRDefault="00C63E03" w:rsidP="003370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quotient</w:t>
      </w:r>
    </w:p>
    <w:p w:rsidR="00C63E03" w:rsidRDefault="00C63E03" w:rsidP="00C63E03">
      <w:pPr>
        <w:pStyle w:val="aa"/>
        <w:numPr>
          <w:ilvl w:val="0"/>
          <w:numId w:val="7"/>
        </w:numPr>
        <w:ind w:firstLineChars="0"/>
      </w:pPr>
      <w:r>
        <w:t>remainder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%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带符号）</w:t>
      </w:r>
    </w:p>
    <w:p w:rsidR="00C63E03" w:rsidRDefault="00C63E03" w:rsidP="00C63E03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 w:rsidR="00AF5EAD">
        <w:t>remainder</w:t>
      </w:r>
    </w:p>
    <w:p w:rsidR="00192A04" w:rsidRDefault="00192A04" w:rsidP="00192A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3370F9" w:rsidRPr="007768FA" w:rsidRDefault="003370F9" w:rsidP="003370F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370F9" w:rsidRPr="003A551F" w:rsidTr="00CA731E">
        <w:trPr>
          <w:cantSplit/>
          <w:tblHeader/>
        </w:trPr>
        <w:tc>
          <w:tcPr>
            <w:tcW w:w="337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 w:rsidR="00CA731E">
              <w:rPr>
                <w:rFonts w:hint="eastAsia"/>
                <w:b/>
                <w:sz w:val="16"/>
              </w:rPr>
              <w:t>和</w:t>
            </w:r>
            <w:r w:rsidR="00CA731E">
              <w:rPr>
                <w:rFonts w:hint="eastAsia"/>
                <w:b/>
                <w:sz w:val="16"/>
              </w:rPr>
              <w:t>H</w:t>
            </w:r>
            <w:r w:rsidR="00CA731E"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370F9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3370F9" w:rsidRDefault="003370F9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9A01A5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3370F9" w:rsidRPr="00726772" w:rsidRDefault="003370F9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3370F9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9A01A5" w:rsidRPr="003A551F" w:rsidTr="009A01A5">
        <w:trPr>
          <w:cantSplit/>
        </w:trPr>
        <w:tc>
          <w:tcPr>
            <w:tcW w:w="337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</w:tcBorders>
          </w:tcPr>
          <w:p w:rsidR="009A01A5" w:rsidRPr="00726772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CA731E" w:rsidRDefault="00CA731E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CA731E" w:rsidRDefault="00CA731E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</w:tr>
    </w:tbl>
    <w:p w:rsidR="003370F9" w:rsidRPr="007768FA" w:rsidRDefault="003370F9" w:rsidP="003370F9">
      <w:pPr>
        <w:pStyle w:val="3"/>
      </w:pPr>
      <w:r>
        <w:rPr>
          <w:rFonts w:hint="eastAsia"/>
        </w:rPr>
        <w:lastRenderedPageBreak/>
        <w:t>数据通路图</w:t>
      </w:r>
    </w:p>
    <w:p w:rsidR="003370F9" w:rsidRDefault="00CA731E" w:rsidP="003370F9">
      <w:r>
        <w:object w:dxaOrig="6781" w:dyaOrig="4237">
          <v:shape id="_x0000_i1056" type="#_x0000_t75" style="width:501.6pt;height:314.2pt" o:ole="">
            <v:imagedata r:id="rId70" o:title=""/>
          </v:shape>
          <o:OLEObject Type="Embed" ProgID="Visio.Drawing.15" ShapeID="_x0000_i1056" DrawAspect="Content" ObjectID="_1586260396" r:id="rId71"/>
        </w:object>
      </w:r>
    </w:p>
    <w:p w:rsidR="004736FD" w:rsidRDefault="004736FD" w:rsidP="004736FD">
      <w:pPr>
        <w:pStyle w:val="2"/>
      </w:pPr>
      <w:r>
        <w:rPr>
          <w:rFonts w:hint="eastAsia"/>
        </w:rPr>
        <w:t>D</w:t>
      </w:r>
      <w:r>
        <w:t>IVU</w:t>
      </w:r>
    </w:p>
    <w:p w:rsidR="004736FD" w:rsidRPr="007768FA" w:rsidRDefault="004736FD" w:rsidP="004736FD">
      <w:pPr>
        <w:pStyle w:val="3"/>
      </w:pPr>
      <w:r w:rsidRPr="007768FA">
        <w:rPr>
          <w:rFonts w:hint="eastAsia"/>
        </w:rPr>
        <w:t>操作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q</w:t>
      </w:r>
      <w:r>
        <w:t>uotien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/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无符号）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quotient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t>remainder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%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无符号）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>
        <w:t>remainder</w:t>
      </w:r>
    </w:p>
    <w:p w:rsidR="00192A04" w:rsidRDefault="00192A04" w:rsidP="00192A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4736FD" w:rsidRPr="007768FA" w:rsidRDefault="004736FD" w:rsidP="004736FD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4736FD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736FD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4736FD" w:rsidRDefault="004736F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4736FD" w:rsidRPr="00726772" w:rsidRDefault="004736F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736FD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4736F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726772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4736F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4736FD" w:rsidRDefault="004736FD" w:rsidP="004736F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736FD" w:rsidRDefault="004736FD" w:rsidP="004736F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736FD" w:rsidRDefault="004736FD" w:rsidP="004736F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</w:tbl>
    <w:p w:rsidR="004736FD" w:rsidRPr="007768FA" w:rsidRDefault="004736FD" w:rsidP="004736FD">
      <w:pPr>
        <w:pStyle w:val="3"/>
      </w:pPr>
      <w:r>
        <w:rPr>
          <w:rFonts w:hint="eastAsia"/>
        </w:rPr>
        <w:t>数据通路图</w:t>
      </w:r>
    </w:p>
    <w:p w:rsidR="00A56863" w:rsidRDefault="00A26BFF" w:rsidP="004736FD">
      <w:r>
        <w:object w:dxaOrig="6781" w:dyaOrig="4237">
          <v:shape id="_x0000_i1057" type="#_x0000_t75" style="width:501.6pt;height:314.2pt" o:ole="">
            <v:imagedata r:id="rId72" o:title=""/>
          </v:shape>
          <o:OLEObject Type="Embed" ProgID="Visio.Drawing.15" ShapeID="_x0000_i1057" DrawAspect="Content" ObjectID="_1586260397" r:id="rId73"/>
        </w:object>
      </w:r>
    </w:p>
    <w:p w:rsidR="00A26BFF" w:rsidRDefault="00A26BFF" w:rsidP="00A26BFF">
      <w:pPr>
        <w:pStyle w:val="2"/>
      </w:pPr>
      <w:r>
        <w:t>MULT</w:t>
      </w:r>
    </w:p>
    <w:p w:rsidR="00A26BFF" w:rsidRPr="007768FA" w:rsidRDefault="00A26BFF" w:rsidP="00A26BFF">
      <w:pPr>
        <w:pStyle w:val="3"/>
      </w:pPr>
      <w:r w:rsidRPr="007768FA">
        <w:rPr>
          <w:rFonts w:hint="eastAsia"/>
        </w:rPr>
        <w:t>操作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roduc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 xml:space="preserve">] </w:t>
      </w:r>
      <w:r>
        <w:rPr>
          <w:rFonts w:hint="eastAsia"/>
        </w:rPr>
        <w:t>*</w:t>
      </w:r>
      <w:r>
        <w:t xml:space="preserve">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有符号）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product[31:0]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>
        <w:rPr>
          <w:rFonts w:hint="eastAsia"/>
        </w:rPr>
        <w:t>p</w:t>
      </w:r>
      <w:r>
        <w:t>roduct[63:32]</w:t>
      </w:r>
    </w:p>
    <w:p w:rsidR="00192A04" w:rsidRDefault="00192A04" w:rsidP="00192A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A26BFF" w:rsidRPr="007768FA" w:rsidRDefault="00A26BFF" w:rsidP="00A26BFF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A26BFF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A26BF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A26BFF" w:rsidRDefault="00A26BF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A26BFF" w:rsidRPr="00726772" w:rsidRDefault="00A26BF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A26BF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726772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F062A8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F062A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062A8" w:rsidRDefault="00F062A8" w:rsidP="00F062A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</w:tr>
    </w:tbl>
    <w:p w:rsidR="00A26BFF" w:rsidRPr="007768FA" w:rsidRDefault="00A26BFF" w:rsidP="00A26BFF">
      <w:pPr>
        <w:pStyle w:val="3"/>
      </w:pPr>
      <w:r>
        <w:rPr>
          <w:rFonts w:hint="eastAsia"/>
        </w:rPr>
        <w:t>数据通路图</w:t>
      </w:r>
    </w:p>
    <w:p w:rsidR="00A26BFF" w:rsidRDefault="0049470D" w:rsidP="00A26BFF">
      <w:r>
        <w:object w:dxaOrig="6781" w:dyaOrig="4237">
          <v:shape id="_x0000_i1058" type="#_x0000_t75" style="width:501.6pt;height:314.2pt" o:ole="">
            <v:imagedata r:id="rId74" o:title=""/>
          </v:shape>
          <o:OLEObject Type="Embed" ProgID="Visio.Drawing.15" ShapeID="_x0000_i1058" DrawAspect="Content" ObjectID="_1586260398" r:id="rId75"/>
        </w:object>
      </w:r>
    </w:p>
    <w:p w:rsidR="003500A7" w:rsidRDefault="003500A7" w:rsidP="003500A7">
      <w:pPr>
        <w:pStyle w:val="2"/>
      </w:pPr>
      <w:r>
        <w:lastRenderedPageBreak/>
        <w:t>MULTU</w:t>
      </w:r>
    </w:p>
    <w:p w:rsidR="003500A7" w:rsidRPr="007768FA" w:rsidRDefault="003500A7" w:rsidP="003500A7">
      <w:pPr>
        <w:pStyle w:val="3"/>
      </w:pPr>
      <w:r w:rsidRPr="007768FA">
        <w:rPr>
          <w:rFonts w:hint="eastAsia"/>
        </w:rPr>
        <w:t>操作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roduc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 xml:space="preserve">] </w:t>
      </w:r>
      <w:r>
        <w:rPr>
          <w:rFonts w:hint="eastAsia"/>
        </w:rPr>
        <w:t>*</w:t>
      </w:r>
      <w:r>
        <w:t xml:space="preserve">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无符号）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product[31:0]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>
        <w:rPr>
          <w:rFonts w:hint="eastAsia"/>
        </w:rPr>
        <w:t>p</w:t>
      </w:r>
      <w:r>
        <w:t>roduct[63:32]</w:t>
      </w:r>
    </w:p>
    <w:p w:rsidR="00192A04" w:rsidRDefault="00192A04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3500A7" w:rsidRPr="007768FA" w:rsidRDefault="003500A7" w:rsidP="003500A7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500A7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500A7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3500A7" w:rsidRDefault="003500A7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3500A7" w:rsidRPr="00726772" w:rsidRDefault="003500A7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3500A7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726772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3500A7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3500A7" w:rsidRDefault="003500A7" w:rsidP="003500A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3500A7" w:rsidRDefault="003500A7" w:rsidP="003500A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</w:tbl>
    <w:p w:rsidR="003500A7" w:rsidRPr="007768FA" w:rsidRDefault="003500A7" w:rsidP="003500A7">
      <w:pPr>
        <w:pStyle w:val="3"/>
      </w:pPr>
      <w:r>
        <w:rPr>
          <w:rFonts w:hint="eastAsia"/>
        </w:rPr>
        <w:lastRenderedPageBreak/>
        <w:t>数据通路图</w:t>
      </w:r>
    </w:p>
    <w:p w:rsidR="003500A7" w:rsidRDefault="00A301C8" w:rsidP="003500A7">
      <w:r>
        <w:object w:dxaOrig="6781" w:dyaOrig="4237">
          <v:shape id="_x0000_i1059" type="#_x0000_t75" style="width:501.6pt;height:314.2pt" o:ole="">
            <v:imagedata r:id="rId76" o:title=""/>
          </v:shape>
          <o:OLEObject Type="Embed" ProgID="Visio.Drawing.15" ShapeID="_x0000_i1059" DrawAspect="Content" ObjectID="_1586260399" r:id="rId77"/>
        </w:object>
      </w:r>
    </w:p>
    <w:p w:rsidR="00D87A3F" w:rsidRDefault="00D87A3F" w:rsidP="00D87A3F">
      <w:pPr>
        <w:pStyle w:val="2"/>
      </w:pPr>
      <w:r>
        <w:t>BGEZ</w:t>
      </w:r>
    </w:p>
    <w:p w:rsidR="00D87A3F" w:rsidRPr="007768FA" w:rsidRDefault="00D87A3F" w:rsidP="00D87A3F">
      <w:pPr>
        <w:pStyle w:val="3"/>
      </w:pPr>
      <w:r w:rsidRPr="007768FA">
        <w:rPr>
          <w:rFonts w:hint="eastAsia"/>
        </w:rPr>
        <w:t>操作</w:t>
      </w:r>
    </w:p>
    <w:p w:rsidR="00D87A3F" w:rsidRDefault="00D87A3F" w:rsidP="00D87A3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D87A3F" w:rsidRDefault="00D92586" w:rsidP="00D87A3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t>GPR[rs]&gt;=0</w:t>
      </w:r>
    </w:p>
    <w:p w:rsidR="00D92586" w:rsidRDefault="00D92586" w:rsidP="00D92586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rPr>
          <w:rFonts w:hint="eastAsia"/>
        </w:rPr>
        <w:t>PC+{</w:t>
      </w:r>
      <w:r>
        <w:t>16{</w:t>
      </w:r>
      <w:r>
        <w:rPr>
          <w:rFonts w:hint="eastAsia"/>
        </w:rPr>
        <w:t>offset[</w:t>
      </w:r>
      <w:r>
        <w:t>15]}, offset</w:t>
      </w:r>
      <w:r>
        <w:rPr>
          <w:rFonts w:hint="eastAsia"/>
        </w:rPr>
        <w:t>}</w:t>
      </w:r>
    </w:p>
    <w:p w:rsidR="00D92586" w:rsidRDefault="00D92586" w:rsidP="00D9258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D92586" w:rsidRDefault="00D92586" w:rsidP="00D92586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D87A3F" w:rsidRPr="007768FA" w:rsidRDefault="00D87A3F" w:rsidP="00D87A3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D87A3F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D87A3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D87A3F" w:rsidRDefault="00D87A3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D87A3F" w:rsidRPr="00726772" w:rsidRDefault="00D87A3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D87A3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726772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8B794F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8B794F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B794F" w:rsidRPr="003A551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8B794F" w:rsidRPr="003A551F" w:rsidRDefault="008B794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8B794F" w:rsidRPr="003A551F" w:rsidRDefault="008B794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8B794F" w:rsidRPr="003A551F" w:rsidRDefault="006C57E2" w:rsidP="006C57E2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 w:rsidR="008B794F">
              <w:rPr>
                <w:rFonts w:hint="eastAsia"/>
                <w:sz w:val="16"/>
              </w:rPr>
              <w:t>P</w:t>
            </w:r>
            <w:r w:rsidR="008B794F">
              <w:rPr>
                <w:sz w:val="16"/>
              </w:rPr>
              <w:t>C+4</w:t>
            </w: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8B794F" w:rsidRPr="003A551F" w:rsidRDefault="006C57E2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8B794F" w:rsidRPr="003A551F" w:rsidRDefault="006C57E2" w:rsidP="001E1FAD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</w:tbl>
    <w:p w:rsidR="00D87A3F" w:rsidRPr="007768FA" w:rsidRDefault="00D87A3F" w:rsidP="00D87A3F">
      <w:pPr>
        <w:pStyle w:val="3"/>
      </w:pPr>
      <w:r>
        <w:rPr>
          <w:rFonts w:hint="eastAsia"/>
        </w:rPr>
        <w:t>数据通路图</w:t>
      </w:r>
    </w:p>
    <w:p w:rsidR="00D87A3F" w:rsidRDefault="00104095" w:rsidP="00D87A3F">
      <w:r>
        <w:pict>
          <v:shape id="_x0000_i1060" type="#_x0000_t75" style="width:502.2pt;height:314.2pt">
            <v:imagedata r:id="rId78" o:title=""/>
          </v:shape>
        </w:pict>
      </w:r>
    </w:p>
    <w:p w:rsidR="00A301C8" w:rsidRDefault="00A301C8" w:rsidP="00A301C8">
      <w:pPr>
        <w:pStyle w:val="2"/>
      </w:pPr>
      <w:r>
        <w:lastRenderedPageBreak/>
        <w:t>JALR</w:t>
      </w:r>
    </w:p>
    <w:p w:rsidR="00A301C8" w:rsidRPr="007768FA" w:rsidRDefault="00A301C8" w:rsidP="00A301C8">
      <w:pPr>
        <w:pStyle w:val="3"/>
      </w:pPr>
      <w:r w:rsidRPr="007768FA">
        <w:rPr>
          <w:rFonts w:hint="eastAsia"/>
        </w:rPr>
        <w:t>操作</w:t>
      </w:r>
    </w:p>
    <w:p w:rsidR="00A301C8" w:rsidRDefault="00A301C8" w:rsidP="00A301C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90BD1" w:rsidRDefault="00190BD1" w:rsidP="00A301C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</w:t>
      </w:r>
      <w:r>
        <w:t>emp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s]</w:t>
      </w:r>
    </w:p>
    <w:p w:rsidR="00190BD1" w:rsidRDefault="00190BD1" w:rsidP="00A301C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d]</w:t>
      </w:r>
      <w:r>
        <w:rPr>
          <w:rFonts w:hint="eastAsia"/>
        </w:rPr>
        <w:t>←</w:t>
      </w:r>
      <w:r>
        <w:t>PC+</w:t>
      </w:r>
      <w:r>
        <w:rPr>
          <w:rFonts w:hint="eastAsia"/>
        </w:rPr>
        <w:t>4</w:t>
      </w:r>
      <w:r>
        <w:rPr>
          <w:rFonts w:hint="eastAsia"/>
        </w:rPr>
        <w:t>（不考虑延迟槽）</w:t>
      </w:r>
    </w:p>
    <w:p w:rsidR="00A301C8" w:rsidRDefault="00190BD1" w:rsidP="00190BD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A301C8" w:rsidRPr="007768FA" w:rsidRDefault="00A301C8" w:rsidP="00A301C8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A301C8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A301C8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A301C8" w:rsidRDefault="00A301C8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A301C8" w:rsidRPr="00726772" w:rsidRDefault="00A301C8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A301C8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726772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90BD1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190BD1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190BD1" w:rsidRPr="003A551F" w:rsidRDefault="00190BD1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190BD1" w:rsidRPr="003A551F" w:rsidRDefault="00190BD1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</w:tr>
    </w:tbl>
    <w:p w:rsidR="00A301C8" w:rsidRPr="007768FA" w:rsidRDefault="00A301C8" w:rsidP="00A301C8">
      <w:pPr>
        <w:pStyle w:val="3"/>
      </w:pPr>
      <w:r>
        <w:rPr>
          <w:rFonts w:hint="eastAsia"/>
        </w:rPr>
        <w:lastRenderedPageBreak/>
        <w:t>数据通路图</w:t>
      </w:r>
    </w:p>
    <w:p w:rsidR="00A301C8" w:rsidRDefault="00190BD1" w:rsidP="00A301C8">
      <w:r>
        <w:object w:dxaOrig="6781" w:dyaOrig="4237">
          <v:shape id="_x0000_i1061" type="#_x0000_t75" style="width:501.6pt;height:314.2pt" o:ole="">
            <v:imagedata r:id="rId79" o:title=""/>
          </v:shape>
          <o:OLEObject Type="Embed" ProgID="Visio.Drawing.15" ShapeID="_x0000_i1061" DrawAspect="Content" ObjectID="_1586260400" r:id="rId80"/>
        </w:object>
      </w:r>
    </w:p>
    <w:p w:rsidR="007E4DE4" w:rsidRDefault="007E4DE4" w:rsidP="007E4DE4">
      <w:pPr>
        <w:pStyle w:val="2"/>
      </w:pPr>
      <w:r>
        <w:t>LBU</w:t>
      </w:r>
    </w:p>
    <w:p w:rsidR="007E4DE4" w:rsidRPr="007768FA" w:rsidRDefault="007E4DE4" w:rsidP="007E4DE4">
      <w:pPr>
        <w:pStyle w:val="3"/>
      </w:pPr>
      <w:r w:rsidRPr="007768FA">
        <w:rPr>
          <w:rFonts w:hint="eastAsia"/>
        </w:rPr>
        <w:t>操作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7E4DE4" w:rsidRDefault="00EA494F" w:rsidP="007E4DE4">
      <w:pPr>
        <w:pStyle w:val="aa"/>
        <w:numPr>
          <w:ilvl w:val="0"/>
          <w:numId w:val="7"/>
        </w:numPr>
        <w:ind w:firstLineChars="0"/>
      </w:pPr>
      <w:r>
        <w:t>//</w:t>
      </w:r>
      <w:r w:rsidR="0012730D">
        <w:t>pAddr</w:t>
      </w:r>
      <w:r w:rsidR="0012730D">
        <w:rPr>
          <w:rFonts w:hint="eastAsia"/>
        </w:rPr>
        <w:t>←</w:t>
      </w:r>
      <w:r w:rsidR="0012730D">
        <w:rPr>
          <w:rFonts w:hint="eastAsia"/>
        </w:rPr>
        <w:t>{</w:t>
      </w:r>
      <w:r w:rsidR="0012730D">
        <w:t>pAddr[31:2], pAddr[1:0]^2{ReverseEndian}}</w:t>
      </w:r>
    </w:p>
    <w:p w:rsidR="0012730D" w:rsidRDefault="0012730D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</w:t>
      </w:r>
      <w:r w:rsidR="00EA494F">
        <w:t>pAddr</w:t>
      </w:r>
      <w:r>
        <w:t>)</w:t>
      </w:r>
    </w:p>
    <w:p w:rsidR="00EA494F" w:rsidRDefault="00EA494F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2{BigEndianCPU}}</w:t>
      </w:r>
    </w:p>
    <w:p w:rsidR="00EA494F" w:rsidRDefault="00EA494F" w:rsidP="007E4DE4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8*byte+:8]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</w:t>
      </w:r>
      <w:r w:rsidR="00EA494F">
        <w:t>t</w:t>
      </w:r>
      <w:r>
        <w:t>]</w:t>
      </w:r>
      <w:r w:rsidR="00EA494F">
        <w:rPr>
          <w:rFonts w:hint="eastAsia"/>
        </w:rPr>
        <w:t>←</w:t>
      </w:r>
      <w:r w:rsidR="00297DD4">
        <w:t>{24'b0</w:t>
      </w:r>
      <w:r w:rsidR="00EA494F">
        <w:t>,membyte}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 w:rsidR="00EA494F">
        <w:t>PC+4</w:t>
      </w:r>
    </w:p>
    <w:p w:rsidR="007E4DE4" w:rsidRPr="007768FA" w:rsidRDefault="007E4DE4" w:rsidP="007E4DE4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1E1FAD" w:rsidRPr="003A551F" w:rsidTr="00600D6E">
        <w:trPr>
          <w:cantSplit/>
          <w:tblHeader/>
        </w:trPr>
        <w:tc>
          <w:tcPr>
            <w:tcW w:w="304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1E1FAD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1E1FAD" w:rsidRDefault="001E1FA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1E1FAD" w:rsidRPr="00726772" w:rsidRDefault="001E1FA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1E1FAD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726772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47E14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</w:tr>
      <w:tr w:rsidR="00600D6E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600D6E" w:rsidRPr="003A551F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600D6E" w:rsidRPr="003A551F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600D6E" w:rsidRPr="003A551F" w:rsidRDefault="00A253EA" w:rsidP="00600D6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7E4DE4" w:rsidRPr="007768FA" w:rsidRDefault="007E4DE4" w:rsidP="007E4DE4">
      <w:pPr>
        <w:pStyle w:val="3"/>
      </w:pPr>
      <w:r>
        <w:rPr>
          <w:rFonts w:hint="eastAsia"/>
        </w:rPr>
        <w:t>数据通路图</w:t>
      </w:r>
    </w:p>
    <w:p w:rsidR="007E4DE4" w:rsidRDefault="00665AE0" w:rsidP="007E4DE4">
      <w:r>
        <w:object w:dxaOrig="6781" w:dyaOrig="4237">
          <v:shape id="_x0000_i1106" type="#_x0000_t75" style="width:501.6pt;height:314.2pt" o:ole="">
            <v:imagedata r:id="rId81" o:title=""/>
          </v:shape>
          <o:OLEObject Type="Embed" ProgID="Visio.Drawing.15" ShapeID="_x0000_i1106" DrawAspect="Content" ObjectID="_1586260401" r:id="rId82"/>
        </w:object>
      </w:r>
    </w:p>
    <w:p w:rsidR="00F040CF" w:rsidRDefault="00F040CF" w:rsidP="00F040CF">
      <w:pPr>
        <w:pStyle w:val="2"/>
      </w:pPr>
      <w:r>
        <w:t>LHU</w:t>
      </w:r>
    </w:p>
    <w:p w:rsidR="00F040CF" w:rsidRPr="007768FA" w:rsidRDefault="00F040CF" w:rsidP="00F040CF">
      <w:pPr>
        <w:pStyle w:val="3"/>
      </w:pPr>
      <w:r w:rsidRPr="007768FA">
        <w:rPr>
          <w:rFonts w:hint="eastAsia"/>
        </w:rPr>
        <w:t>操作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  <w:r w:rsidR="00E962B7">
        <w:t xml:space="preserve"> </w:t>
      </w:r>
      <w:r w:rsidR="00E962B7">
        <w:rPr>
          <w:rFonts w:hint="eastAsia"/>
        </w:rPr>
        <w:t>//</w:t>
      </w:r>
      <w:r w:rsidR="00E962B7">
        <w:t>(</w:t>
      </w:r>
      <w:r w:rsidR="00E962B7">
        <w:rPr>
          <w:rFonts w:hint="eastAsia"/>
        </w:rPr>
        <w:t>必须是</w:t>
      </w:r>
      <w:r w:rsidR="00E962B7">
        <w:rPr>
          <w:rFonts w:hint="eastAsia"/>
        </w:rPr>
        <w:t>2</w:t>
      </w:r>
      <w:r w:rsidR="00E962B7">
        <w:rPr>
          <w:rFonts w:hint="eastAsia"/>
        </w:rPr>
        <w:t>字节对齐的</w:t>
      </w:r>
      <w:r w:rsidR="009917AE">
        <w:rPr>
          <w:rFonts w:hint="eastAsia"/>
        </w:rPr>
        <w:t>，即</w:t>
      </w:r>
      <w:r w:rsidR="009917AE">
        <w:rPr>
          <w:rFonts w:hint="eastAsia"/>
        </w:rPr>
        <w:t>v</w:t>
      </w:r>
      <w:r w:rsidR="009917AE">
        <w:t>A</w:t>
      </w:r>
      <w:r w:rsidR="009917AE">
        <w:rPr>
          <w:rFonts w:hint="eastAsia"/>
        </w:rPr>
        <w:t>ddr</w:t>
      </w:r>
      <w:r w:rsidR="009917AE">
        <w:rPr>
          <w:rFonts w:hint="eastAsia"/>
        </w:rPr>
        <w:t>末位为</w:t>
      </w:r>
      <w:r w:rsidR="009917AE">
        <w:rPr>
          <w:rFonts w:hint="eastAsia"/>
        </w:rPr>
        <w:t>0</w:t>
      </w:r>
      <w:r w:rsidR="00E962B7">
        <w:t>)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lastRenderedPageBreak/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 w:rsidR="00600E12">
        <w:rPr>
          <w:rFonts w:hint="eastAsia"/>
        </w:rPr>
        <w:t>,</w:t>
      </w:r>
      <w:r w:rsidR="00600E12">
        <w:t>0</w:t>
      </w:r>
      <w:r>
        <w:t>}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pAddr)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BigEndianCPU,0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</w:t>
      </w:r>
      <w:r w:rsidR="009917AE">
        <w:rPr>
          <w:rFonts w:hint="eastAsia"/>
        </w:rPr>
        <w:t>8</w:t>
      </w:r>
      <w:r>
        <w:t>*byte+:</w:t>
      </w:r>
      <w:r w:rsidR="009917AE">
        <w:rPr>
          <w:rFonts w:hint="eastAsia"/>
        </w:rPr>
        <w:t>16</w:t>
      </w:r>
      <w:r>
        <w:t>]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{24'b0,membyte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F040CF" w:rsidRPr="007768FA" w:rsidRDefault="00F040CF" w:rsidP="00F040C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F040CF" w:rsidRPr="003A551F" w:rsidTr="00024632">
        <w:trPr>
          <w:cantSplit/>
          <w:tblHeader/>
        </w:trPr>
        <w:tc>
          <w:tcPr>
            <w:tcW w:w="304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F040C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F040CF" w:rsidRDefault="00F040CF" w:rsidP="00024632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F040CF" w:rsidRPr="00726772" w:rsidRDefault="00F040CF" w:rsidP="00024632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F040C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726772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7E58F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E58F7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</w:t>
            </w:r>
            <w:r w:rsidR="00CF4DC2">
              <w:rPr>
                <w:sz w:val="16"/>
              </w:rPr>
              <w:t>16</w:t>
            </w:r>
            <w:r>
              <w:rPr>
                <w:sz w:val="16"/>
              </w:rPr>
              <w:t>]</w:t>
            </w:r>
          </w:p>
          <w:p w:rsidR="007E58F7" w:rsidRPr="003A551F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E58F7" w:rsidRPr="003A551F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E58F7" w:rsidRPr="003A551F" w:rsidRDefault="007E58F7" w:rsidP="007E58F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F040CF" w:rsidRPr="007768FA" w:rsidRDefault="00F040CF" w:rsidP="00F040CF">
      <w:pPr>
        <w:pStyle w:val="3"/>
      </w:pPr>
      <w:r>
        <w:rPr>
          <w:rFonts w:hint="eastAsia"/>
        </w:rPr>
        <w:lastRenderedPageBreak/>
        <w:t>数据通路图</w:t>
      </w:r>
    </w:p>
    <w:p w:rsidR="00F040CF" w:rsidRDefault="00CF4DC2" w:rsidP="00F040CF">
      <w:r>
        <w:object w:dxaOrig="6781" w:dyaOrig="4237">
          <v:shape id="_x0000_i1063" type="#_x0000_t75" style="width:501.6pt;height:314.2pt" o:ole="">
            <v:imagedata r:id="rId83" o:title=""/>
          </v:shape>
          <o:OLEObject Type="Embed" ProgID="Visio.Drawing.15" ShapeID="_x0000_i1063" DrawAspect="Content" ObjectID="_1586260402" r:id="rId84"/>
        </w:object>
      </w:r>
    </w:p>
    <w:p w:rsidR="001B24B6" w:rsidRDefault="001B24B6" w:rsidP="001B24B6">
      <w:pPr>
        <w:pStyle w:val="2"/>
      </w:pPr>
      <w:r>
        <w:t>LB</w:t>
      </w:r>
    </w:p>
    <w:p w:rsidR="001B24B6" w:rsidRPr="007768FA" w:rsidRDefault="001B24B6" w:rsidP="001B24B6">
      <w:pPr>
        <w:pStyle w:val="3"/>
      </w:pPr>
      <w:r w:rsidRPr="007768FA">
        <w:rPr>
          <w:rFonts w:hint="eastAsia"/>
        </w:rPr>
        <w:t>操作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2{ReverseEndian}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pAddr)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2{BigEndianCPU}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8*byte+:8]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{24{membyte[8]},membyte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1B24B6" w:rsidRPr="007768FA" w:rsidRDefault="001B24B6" w:rsidP="001B24B6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1B24B6" w:rsidRPr="003A551F" w:rsidTr="00EB608E">
        <w:trPr>
          <w:cantSplit/>
          <w:tblHeader/>
        </w:trPr>
        <w:tc>
          <w:tcPr>
            <w:tcW w:w="304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1B24B6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1B24B6" w:rsidRDefault="001B24B6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1B24B6" w:rsidRPr="00726772" w:rsidRDefault="001B24B6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1B24B6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726772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1B24B6" w:rsidRPr="003A551F" w:rsidTr="00FD15E4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D15E4" w:rsidRPr="003A551F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FD15E4" w:rsidRPr="003A551F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FD15E4" w:rsidRPr="003A551F" w:rsidRDefault="00FD15E4" w:rsidP="00FD15E4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1B24B6" w:rsidRPr="007768FA" w:rsidRDefault="001B24B6" w:rsidP="001B24B6">
      <w:pPr>
        <w:pStyle w:val="3"/>
      </w:pPr>
      <w:r>
        <w:rPr>
          <w:rFonts w:hint="eastAsia"/>
        </w:rPr>
        <w:t>数据通路图</w:t>
      </w:r>
    </w:p>
    <w:p w:rsidR="001B24B6" w:rsidRDefault="00FD15E4" w:rsidP="001B24B6">
      <w:r>
        <w:object w:dxaOrig="6781" w:dyaOrig="4237">
          <v:shape id="_x0000_i1064" type="#_x0000_t75" style="width:501.6pt;height:314.2pt" o:ole="">
            <v:imagedata r:id="rId85" o:title=""/>
          </v:shape>
          <o:OLEObject Type="Embed" ProgID="Visio.Drawing.15" ShapeID="_x0000_i1064" DrawAspect="Content" ObjectID="_1586260403" r:id="rId86"/>
        </w:object>
      </w:r>
    </w:p>
    <w:p w:rsidR="00FD15E4" w:rsidRDefault="00FD15E4" w:rsidP="00FD15E4">
      <w:pPr>
        <w:pStyle w:val="2"/>
      </w:pPr>
      <w:r>
        <w:lastRenderedPageBreak/>
        <w:t>LH</w:t>
      </w:r>
    </w:p>
    <w:p w:rsidR="00FD15E4" w:rsidRPr="007768FA" w:rsidRDefault="00FD15E4" w:rsidP="00FD15E4">
      <w:pPr>
        <w:pStyle w:val="3"/>
      </w:pPr>
      <w:r w:rsidRPr="007768FA">
        <w:rPr>
          <w:rFonts w:hint="eastAsia"/>
        </w:rPr>
        <w:t>操作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 xml:space="preserve">ext_offset+GPR[base] </w:t>
      </w:r>
      <w:r>
        <w:rPr>
          <w:rFonts w:hint="eastAsia"/>
        </w:rPr>
        <w:t>//</w:t>
      </w:r>
      <w:r>
        <w:t>(</w:t>
      </w:r>
      <w:r>
        <w:rPr>
          <w:rFonts w:hint="eastAsia"/>
        </w:rPr>
        <w:t>必须是</w:t>
      </w:r>
      <w:r>
        <w:rPr>
          <w:rFonts w:hint="eastAsia"/>
        </w:rPr>
        <w:t>2</w:t>
      </w:r>
      <w:r>
        <w:rPr>
          <w:rFonts w:hint="eastAsia"/>
        </w:rPr>
        <w:t>字节对齐的，即</w:t>
      </w:r>
      <w:r>
        <w:rPr>
          <w:rFonts w:hint="eastAsia"/>
        </w:rPr>
        <w:t>v</w:t>
      </w:r>
      <w:r>
        <w:t>A</w:t>
      </w:r>
      <w:r>
        <w:rPr>
          <w:rFonts w:hint="eastAsia"/>
        </w:rPr>
        <w:t>ddr</w:t>
      </w:r>
      <w:r>
        <w:rPr>
          <w:rFonts w:hint="eastAsia"/>
        </w:rPr>
        <w:t>末位为</w:t>
      </w:r>
      <w:r>
        <w:rPr>
          <w:rFonts w:hint="eastAsia"/>
        </w:rPr>
        <w:t>0</w:t>
      </w:r>
      <w:r>
        <w:t>)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>
        <w:rPr>
          <w:rFonts w:hint="eastAsia"/>
        </w:rPr>
        <w:t>,</w:t>
      </w:r>
      <w:r>
        <w:t>0}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pAddr)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BigEndianCPU,0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</w:t>
      </w:r>
      <w:r>
        <w:rPr>
          <w:rFonts w:hint="eastAsia"/>
        </w:rPr>
        <w:t>8</w:t>
      </w:r>
      <w:r>
        <w:t>*byte+:</w:t>
      </w:r>
      <w:r>
        <w:rPr>
          <w:rFonts w:hint="eastAsia"/>
        </w:rPr>
        <w:t>16</w:t>
      </w:r>
      <w:r>
        <w:t>]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{16{membyte[15]},membyte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FD15E4" w:rsidRPr="007768FA" w:rsidRDefault="00FD15E4" w:rsidP="00FD15E4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FD15E4" w:rsidRPr="003A551F" w:rsidTr="00EB608E">
        <w:trPr>
          <w:cantSplit/>
          <w:tblHeader/>
        </w:trPr>
        <w:tc>
          <w:tcPr>
            <w:tcW w:w="304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NO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FD15E4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FD15E4" w:rsidRDefault="00FD15E4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FD15E4" w:rsidRPr="00726772" w:rsidRDefault="00FD15E4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FD15E4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726772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FD15E4" w:rsidRPr="003A551F" w:rsidTr="00A32AC8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A32AC8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A32AC8" w:rsidRPr="003A551F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32AC8" w:rsidRPr="003A551F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32AC8" w:rsidRPr="003A551F" w:rsidRDefault="00A32AC8" w:rsidP="00A32AC8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FD15E4" w:rsidRPr="007768FA" w:rsidRDefault="00FD15E4" w:rsidP="00FD15E4">
      <w:pPr>
        <w:pStyle w:val="3"/>
      </w:pPr>
      <w:r>
        <w:rPr>
          <w:rFonts w:hint="eastAsia"/>
        </w:rPr>
        <w:lastRenderedPageBreak/>
        <w:t>数据通路图</w:t>
      </w:r>
    </w:p>
    <w:p w:rsidR="00FD15E4" w:rsidRDefault="00C73F47" w:rsidP="00FD15E4">
      <w:r>
        <w:object w:dxaOrig="6781" w:dyaOrig="4237">
          <v:shape id="_x0000_i1065" type="#_x0000_t75" style="width:501.6pt;height:314.2pt" o:ole="">
            <v:imagedata r:id="rId87" o:title=""/>
          </v:shape>
          <o:OLEObject Type="Embed" ProgID="Visio.Drawing.15" ShapeID="_x0000_i1065" DrawAspect="Content" ObjectID="_1586260404" r:id="rId88"/>
        </w:object>
      </w:r>
    </w:p>
    <w:p w:rsidR="00EB608E" w:rsidRDefault="00EB608E" w:rsidP="00EB608E">
      <w:pPr>
        <w:pStyle w:val="2"/>
      </w:pPr>
      <w:r>
        <w:t>SB</w:t>
      </w:r>
    </w:p>
    <w:p w:rsidR="00EB608E" w:rsidRPr="007768FA" w:rsidRDefault="00EB608E" w:rsidP="00EB608E">
      <w:pPr>
        <w:pStyle w:val="3"/>
      </w:pPr>
      <w:r w:rsidRPr="007768FA">
        <w:rPr>
          <w:rFonts w:hint="eastAsia"/>
        </w:rPr>
        <w:t>操作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EB608E" w:rsidRDefault="00EB608E" w:rsidP="00AA50FA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>
        <w:rPr>
          <w:rFonts w:hint="eastAsia"/>
        </w:rPr>
        <w:t>,</w:t>
      </w:r>
      <w:r>
        <w:t>0}}</w:t>
      </w:r>
    </w:p>
    <w:p w:rsidR="00EB608E" w:rsidRDefault="00AA50FA" w:rsidP="00EB608E">
      <w:pPr>
        <w:pStyle w:val="aa"/>
        <w:numPr>
          <w:ilvl w:val="0"/>
          <w:numId w:val="7"/>
        </w:numPr>
        <w:ind w:firstLineChars="0"/>
      </w:pPr>
      <w:r>
        <w:t>StoreMemoryByte(pAddr, GPR[rt][7:0])</w:t>
      </w:r>
      <w:r w:rsidR="00D91585">
        <w:tab/>
        <w:t>//</w:t>
      </w:r>
      <w:r w:rsidR="00D91585">
        <w:rPr>
          <w:rFonts w:hint="eastAsia"/>
        </w:rPr>
        <w:t>可能需要将</w:t>
      </w:r>
      <w:r w:rsidR="00D91585">
        <w:rPr>
          <w:rFonts w:hint="eastAsia"/>
        </w:rPr>
        <w:t>G</w:t>
      </w:r>
      <w:r w:rsidR="00D91585">
        <w:t>PR</w:t>
      </w:r>
      <w:r w:rsidR="00D91585">
        <w:rPr>
          <w:rFonts w:hint="eastAsia"/>
        </w:rPr>
        <w:t>[</w:t>
      </w:r>
      <w:r w:rsidR="00D91585">
        <w:t>rt]</w:t>
      </w:r>
      <w:r w:rsidR="00D91585">
        <w:rPr>
          <w:rFonts w:hint="eastAsia"/>
        </w:rPr>
        <w:t>的低字节根据写入位置调整位置，补充</w:t>
      </w:r>
      <w:r w:rsidR="00D91585">
        <w:rPr>
          <w:rFonts w:hint="eastAsia"/>
        </w:rPr>
        <w:t>0</w:t>
      </w:r>
      <w:r w:rsidR="00D91585">
        <w:rPr>
          <w:rFonts w:hint="eastAsia"/>
        </w:rPr>
        <w:t>形成一个字再送内存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EB608E" w:rsidRPr="007768FA" w:rsidRDefault="00EB608E" w:rsidP="00EB608E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B608E" w:rsidRPr="003A551F" w:rsidTr="00EB608E">
        <w:trPr>
          <w:cantSplit/>
          <w:tblHeader/>
        </w:trPr>
        <w:tc>
          <w:tcPr>
            <w:tcW w:w="304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B608E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EB608E" w:rsidRDefault="00EB608E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B608E" w:rsidRPr="00726772" w:rsidRDefault="00EB608E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B608E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726772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B608E" w:rsidRPr="003A551F" w:rsidTr="00AA50FA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AA50FA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AA50FA" w:rsidRPr="00AA50FA" w:rsidRDefault="00AA50FA" w:rsidP="00AA50FA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A50FA" w:rsidRPr="003A551F" w:rsidRDefault="00AA50FA" w:rsidP="00AA50FA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A50FA" w:rsidRPr="003A551F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A50FA" w:rsidRPr="003A551F" w:rsidRDefault="00AA50FA" w:rsidP="00AA50FA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EB608E" w:rsidRPr="007768FA" w:rsidRDefault="00EB608E" w:rsidP="00EB608E">
      <w:pPr>
        <w:pStyle w:val="3"/>
      </w:pPr>
      <w:r>
        <w:rPr>
          <w:rFonts w:hint="eastAsia"/>
        </w:rPr>
        <w:lastRenderedPageBreak/>
        <w:t>数据通路图</w:t>
      </w:r>
    </w:p>
    <w:p w:rsidR="00EB608E" w:rsidRDefault="00AA50FA" w:rsidP="00EB608E">
      <w:r>
        <w:object w:dxaOrig="6781" w:dyaOrig="4237">
          <v:shape id="_x0000_i1066" type="#_x0000_t75" style="width:501.6pt;height:314.2pt" o:ole="">
            <v:imagedata r:id="rId89" o:title=""/>
          </v:shape>
          <o:OLEObject Type="Embed" ProgID="Visio.Drawing.15" ShapeID="_x0000_i1066" DrawAspect="Content" ObjectID="_1586260405" r:id="rId90"/>
        </w:object>
      </w:r>
    </w:p>
    <w:p w:rsidR="00E25D97" w:rsidRDefault="00E25D97" w:rsidP="00E25D97">
      <w:pPr>
        <w:pStyle w:val="2"/>
      </w:pPr>
      <w:r>
        <w:t>SH</w:t>
      </w:r>
    </w:p>
    <w:p w:rsidR="00E25D97" w:rsidRPr="007768FA" w:rsidRDefault="00E25D97" w:rsidP="00E25D97">
      <w:pPr>
        <w:pStyle w:val="3"/>
      </w:pPr>
      <w:r w:rsidRPr="007768FA">
        <w:rPr>
          <w:rFonts w:hint="eastAsia"/>
        </w:rPr>
        <w:t>操作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 xml:space="preserve">ext_offset+GPR[base] </w:t>
      </w:r>
      <w:r>
        <w:rPr>
          <w:rFonts w:hint="eastAsia"/>
        </w:rPr>
        <w:t>//</w:t>
      </w:r>
      <w:r>
        <w:t>(</w:t>
      </w:r>
      <w:r>
        <w:rPr>
          <w:rFonts w:hint="eastAsia"/>
        </w:rPr>
        <w:t>必须是</w:t>
      </w:r>
      <w:r>
        <w:rPr>
          <w:rFonts w:hint="eastAsia"/>
        </w:rPr>
        <w:t>2</w:t>
      </w:r>
      <w:r>
        <w:rPr>
          <w:rFonts w:hint="eastAsia"/>
        </w:rPr>
        <w:t>字节对齐的，即</w:t>
      </w:r>
      <w:r>
        <w:rPr>
          <w:rFonts w:hint="eastAsia"/>
        </w:rPr>
        <w:t>v</w:t>
      </w:r>
      <w:r>
        <w:t>A</w:t>
      </w:r>
      <w:r>
        <w:rPr>
          <w:rFonts w:hint="eastAsia"/>
        </w:rPr>
        <w:t>ddr</w:t>
      </w:r>
      <w:r>
        <w:rPr>
          <w:rFonts w:hint="eastAsia"/>
        </w:rPr>
        <w:t>末位为</w:t>
      </w:r>
      <w:r>
        <w:rPr>
          <w:rFonts w:hint="eastAsia"/>
        </w:rPr>
        <w:t>0</w:t>
      </w:r>
      <w:r>
        <w:t>)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>
        <w:rPr>
          <w:rFonts w:hint="eastAsia"/>
        </w:rPr>
        <w:t>,</w:t>
      </w:r>
      <w:r>
        <w:t>0}}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t>StoreMemoryH</w:t>
      </w:r>
      <w:r>
        <w:rPr>
          <w:rFonts w:hint="eastAsia"/>
        </w:rPr>
        <w:t>alf</w:t>
      </w:r>
      <w:r>
        <w:t>W</w:t>
      </w:r>
      <w:r>
        <w:rPr>
          <w:rFonts w:hint="eastAsia"/>
        </w:rPr>
        <w:t>ord</w:t>
      </w:r>
      <w:r>
        <w:t>(pAddr, GPR[rt][</w:t>
      </w:r>
      <w:r>
        <w:rPr>
          <w:rFonts w:hint="eastAsia"/>
        </w:rPr>
        <w:t>15</w:t>
      </w:r>
      <w:r>
        <w:t>:0])</w:t>
      </w:r>
      <w:r>
        <w:tab/>
        <w:t>//</w:t>
      </w:r>
      <w:r>
        <w:rPr>
          <w:rFonts w:hint="eastAsia"/>
        </w:rPr>
        <w:t>可能需要将</w:t>
      </w:r>
      <w:r>
        <w:rPr>
          <w:rFonts w:hint="eastAsia"/>
        </w:rPr>
        <w:t>G</w:t>
      </w:r>
      <w:r>
        <w:t>PR</w:t>
      </w:r>
      <w:r>
        <w:rPr>
          <w:rFonts w:hint="eastAsia"/>
        </w:rPr>
        <w:t>[</w:t>
      </w:r>
      <w:r>
        <w:t>rt]</w:t>
      </w:r>
      <w:r>
        <w:rPr>
          <w:rFonts w:hint="eastAsia"/>
        </w:rPr>
        <w:t>的低半字根据写入位置调整位置，补充</w:t>
      </w:r>
      <w:r>
        <w:rPr>
          <w:rFonts w:hint="eastAsia"/>
        </w:rPr>
        <w:t>0</w:t>
      </w:r>
      <w:r>
        <w:rPr>
          <w:rFonts w:hint="eastAsia"/>
        </w:rPr>
        <w:t>形成一个字再送内存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E25D97" w:rsidRPr="007768FA" w:rsidRDefault="00E25D97" w:rsidP="00E25D97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25D97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25D97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E25D97" w:rsidRDefault="00E25D97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25D97" w:rsidRPr="00726772" w:rsidRDefault="00E25D97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25D97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726772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7D26C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AA50FA" w:rsidRDefault="00E25D97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D26C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7D26C1" w:rsidRPr="007D26C1" w:rsidRDefault="007D26C1" w:rsidP="007D26C1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D26C1" w:rsidRPr="003A551F" w:rsidRDefault="007D26C1" w:rsidP="007D26C1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D26C1" w:rsidRPr="003A551F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D26C1" w:rsidRPr="003A551F" w:rsidRDefault="007D26C1" w:rsidP="007D26C1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E25D97" w:rsidRPr="007768FA" w:rsidRDefault="00E25D97" w:rsidP="00E25D97">
      <w:pPr>
        <w:pStyle w:val="3"/>
      </w:pPr>
      <w:r>
        <w:rPr>
          <w:rFonts w:hint="eastAsia"/>
        </w:rPr>
        <w:lastRenderedPageBreak/>
        <w:t>数据通路图</w:t>
      </w:r>
    </w:p>
    <w:p w:rsidR="00E25D97" w:rsidRDefault="00665AE0" w:rsidP="00E25D97">
      <w:r>
        <w:object w:dxaOrig="6781" w:dyaOrig="4237">
          <v:shape id="_x0000_i1107" type="#_x0000_t75" style="width:501.6pt;height:314.2pt" o:ole="">
            <v:imagedata r:id="rId91" o:title=""/>
          </v:shape>
          <o:OLEObject Type="Embed" ProgID="Visio.Drawing.15" ShapeID="_x0000_i1107" DrawAspect="Content" ObjectID="_1586260406" r:id="rId92"/>
        </w:object>
      </w:r>
    </w:p>
    <w:p w:rsidR="00272DD1" w:rsidRDefault="007A0491" w:rsidP="00272DD1">
      <w:pPr>
        <w:pStyle w:val="2"/>
      </w:pPr>
      <w:r>
        <w:t>BREAK</w:t>
      </w:r>
    </w:p>
    <w:p w:rsidR="00272DD1" w:rsidRPr="007768FA" w:rsidRDefault="00272DD1" w:rsidP="00272DD1">
      <w:pPr>
        <w:pStyle w:val="3"/>
      </w:pPr>
      <w:r w:rsidRPr="007768FA">
        <w:rPr>
          <w:rFonts w:hint="eastAsia"/>
        </w:rPr>
        <w:t>操作</w:t>
      </w:r>
    </w:p>
    <w:p w:rsidR="00272DD1" w:rsidRDefault="00272DD1" w:rsidP="00272DD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272DD1" w:rsidRDefault="007A0491" w:rsidP="00272DD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触发</w:t>
      </w:r>
      <w:r>
        <w:rPr>
          <w:rFonts w:hint="eastAsia"/>
        </w:rPr>
        <w:t>B</w:t>
      </w:r>
      <w:r>
        <w:t>REAK</w:t>
      </w:r>
      <w:r>
        <w:rPr>
          <w:rFonts w:hint="eastAsia"/>
        </w:rPr>
        <w:t>异常</w:t>
      </w:r>
    </w:p>
    <w:p w:rsidR="00272DD1" w:rsidRPr="007768FA" w:rsidRDefault="00272DD1" w:rsidP="00272DD1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272DD1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272DD1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272DD1" w:rsidRDefault="00272DD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272DD1" w:rsidRPr="00726772" w:rsidRDefault="00272DD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272DD1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726772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AA50FA" w:rsidRDefault="00272DD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B03708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7D26C1" w:rsidRDefault="00272DD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B03708" w:rsidRPr="003A551F" w:rsidTr="00B03708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B03708" w:rsidRDefault="00B03708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</w:tcBorders>
          </w:tcPr>
          <w:p w:rsidR="00B03708" w:rsidRPr="00B03708" w:rsidRDefault="00B03708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B03708" w:rsidRPr="00480BA5" w:rsidRDefault="00B03708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</w:tbl>
    <w:p w:rsidR="00272DD1" w:rsidRPr="007768FA" w:rsidRDefault="00272DD1" w:rsidP="00272DD1">
      <w:pPr>
        <w:pStyle w:val="3"/>
      </w:pPr>
      <w:r>
        <w:rPr>
          <w:rFonts w:hint="eastAsia"/>
        </w:rPr>
        <w:t>数据通路图</w:t>
      </w:r>
    </w:p>
    <w:p w:rsidR="00272DD1" w:rsidRDefault="0015502B" w:rsidP="00272DD1">
      <w:r>
        <w:object w:dxaOrig="6781" w:dyaOrig="4237">
          <v:shape id="_x0000_i1068" type="#_x0000_t75" style="width:501.6pt;height:314.2pt" o:ole="">
            <v:imagedata r:id="rId93" o:title=""/>
          </v:shape>
          <o:OLEObject Type="Embed" ProgID="Visio.Drawing.15" ShapeID="_x0000_i1068" DrawAspect="Content" ObjectID="_1586260407" r:id="rId94"/>
        </w:object>
      </w:r>
    </w:p>
    <w:p w:rsidR="00480BA5" w:rsidRDefault="00480BA5" w:rsidP="00480BA5">
      <w:pPr>
        <w:pStyle w:val="2"/>
      </w:pPr>
      <w:r>
        <w:lastRenderedPageBreak/>
        <w:t>SYSCALL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操作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触发</w:t>
      </w:r>
      <w:r>
        <w:t>SYSCALL</w:t>
      </w:r>
      <w:r>
        <w:rPr>
          <w:rFonts w:hint="eastAsia"/>
        </w:rPr>
        <w:t>异常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480BA5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AA50FA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7D26C1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480BA5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80BA5" w:rsidRPr="00B03708" w:rsidRDefault="00480BA5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480BA5" w:rsidRPr="00480BA5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480BA5" w:rsidRDefault="00480BA5" w:rsidP="00480BA5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</w:tcBorders>
          </w:tcPr>
          <w:p w:rsidR="00480BA5" w:rsidRPr="00B03708" w:rsidRDefault="00480BA5" w:rsidP="00480BA5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480BA5" w:rsidRPr="00480BA5" w:rsidRDefault="00480BA5" w:rsidP="00480BA5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</w:tbl>
    <w:p w:rsidR="00480BA5" w:rsidRPr="007768FA" w:rsidRDefault="00480BA5" w:rsidP="00480BA5">
      <w:pPr>
        <w:pStyle w:val="3"/>
      </w:pPr>
      <w:r>
        <w:rPr>
          <w:rFonts w:hint="eastAsia"/>
        </w:rPr>
        <w:lastRenderedPageBreak/>
        <w:t>数据通路图</w:t>
      </w:r>
    </w:p>
    <w:p w:rsidR="00480BA5" w:rsidRDefault="00480BA5" w:rsidP="00480BA5">
      <w:r>
        <w:object w:dxaOrig="6781" w:dyaOrig="4237">
          <v:shape id="_x0000_i1069" type="#_x0000_t75" style="width:501.6pt;height:314.2pt" o:ole="">
            <v:imagedata r:id="rId95" o:title=""/>
          </v:shape>
          <o:OLEObject Type="Embed" ProgID="Visio.Drawing.15" ShapeID="_x0000_i1069" DrawAspect="Content" ObjectID="_1586260408" r:id="rId96"/>
        </w:object>
      </w:r>
    </w:p>
    <w:p w:rsidR="00480BA5" w:rsidRDefault="00480BA5" w:rsidP="00480BA5">
      <w:pPr>
        <w:pStyle w:val="2"/>
      </w:pPr>
      <w:r>
        <w:t>ERET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操作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调用返回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480BA5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AA50FA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7D26C1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80BA5" w:rsidRPr="00B03708" w:rsidRDefault="00480BA5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480BA5" w:rsidRPr="00480BA5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80BA5" w:rsidRPr="003A551F" w:rsidTr="00480BA5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80BA5" w:rsidRPr="00B03708" w:rsidRDefault="00480BA5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480BA5" w:rsidRPr="00480BA5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480BA5" w:rsidRPr="00480BA5" w:rsidRDefault="00480BA5" w:rsidP="00480BA5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</w:tcBorders>
          </w:tcPr>
          <w:p w:rsidR="00480BA5" w:rsidRPr="00B03708" w:rsidRDefault="00480BA5" w:rsidP="00480BA5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 w:rsidR="001341A4">
              <w:rPr>
                <w:rFonts w:hint="eastAsia"/>
                <w:sz w:val="16"/>
              </w:rPr>
              <w:t>,</w:t>
            </w:r>
            <w:r w:rsidR="001341A4">
              <w:rPr>
                <w:sz w:val="16"/>
              </w:rPr>
              <w:t xml:space="preserve"> </w:t>
            </w:r>
            <w:r w:rsidR="001341A4">
              <w:rPr>
                <w:rFonts w:hint="eastAsia"/>
                <w:sz w:val="16"/>
              </w:rPr>
              <w:t>status</w:t>
            </w:r>
            <w:r w:rsidR="001341A4">
              <w:rPr>
                <w:rFonts w:hint="eastAsia"/>
                <w:sz w:val="16"/>
              </w:rPr>
              <w:t>←</w:t>
            </w:r>
            <w:r w:rsidR="001341A4">
              <w:rPr>
                <w:rFonts w:hint="eastAsia"/>
                <w:sz w:val="16"/>
              </w:rPr>
              <w:t>status&gt;</w:t>
            </w:r>
            <w:r w:rsidR="001341A4">
              <w:rPr>
                <w:sz w:val="16"/>
              </w:rPr>
              <w:t>&gt;5</w:t>
            </w:r>
          </w:p>
          <w:p w:rsidR="00480BA5" w:rsidRPr="00480BA5" w:rsidRDefault="00480BA5" w:rsidP="00480BA5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 w:rsidR="001341A4">
              <w:rPr>
                <w:rFonts w:eastAsiaTheme="minorEastAsia" w:hint="eastAsia"/>
                <w:sz w:val="16"/>
              </w:rPr>
              <w:t>←</w:t>
            </w:r>
            <w:r w:rsidR="001341A4">
              <w:rPr>
                <w:rFonts w:eastAsiaTheme="minorEastAsia"/>
                <w:sz w:val="16"/>
              </w:rPr>
              <w:t>EPC_</w:t>
            </w:r>
            <w:r w:rsidR="001341A4">
              <w:rPr>
                <w:rFonts w:eastAsiaTheme="minorEastAsia" w:hint="eastAsia"/>
                <w:sz w:val="16"/>
              </w:rPr>
              <w:t>out</w:t>
            </w:r>
          </w:p>
        </w:tc>
      </w:tr>
    </w:tbl>
    <w:p w:rsidR="00480BA5" w:rsidRPr="007768FA" w:rsidRDefault="00480BA5" w:rsidP="00480BA5">
      <w:pPr>
        <w:pStyle w:val="3"/>
      </w:pPr>
      <w:r>
        <w:rPr>
          <w:rFonts w:hint="eastAsia"/>
        </w:rPr>
        <w:lastRenderedPageBreak/>
        <w:t>数据通路图</w:t>
      </w:r>
    </w:p>
    <w:p w:rsidR="003500A7" w:rsidRDefault="00E81F8D" w:rsidP="00480BA5">
      <w:r>
        <w:object w:dxaOrig="6781" w:dyaOrig="4237">
          <v:shape id="_x0000_i1070" type="#_x0000_t75" style="width:501.6pt;height:314.2pt" o:ole="">
            <v:imagedata r:id="rId97" o:title=""/>
          </v:shape>
          <o:OLEObject Type="Embed" ProgID="Visio.Drawing.15" ShapeID="_x0000_i1070" DrawAspect="Content" ObjectID="_1586260409" r:id="rId98"/>
        </w:object>
      </w:r>
    </w:p>
    <w:p w:rsidR="00C823A1" w:rsidRDefault="00C823A1" w:rsidP="00C823A1">
      <w:pPr>
        <w:pStyle w:val="2"/>
      </w:pPr>
      <w:r>
        <w:t>MFHI</w:t>
      </w:r>
    </w:p>
    <w:p w:rsidR="00C823A1" w:rsidRPr="007768FA" w:rsidRDefault="00C823A1" w:rsidP="00C823A1">
      <w:pPr>
        <w:pStyle w:val="3"/>
      </w:pPr>
      <w:r w:rsidRPr="007768FA">
        <w:rPr>
          <w:rFonts w:hint="eastAsia"/>
        </w:rPr>
        <w:t>操作</w:t>
      </w:r>
    </w:p>
    <w:p w:rsidR="00C823A1" w:rsidRDefault="00C823A1" w:rsidP="00C823A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823A1" w:rsidRDefault="00C823A1" w:rsidP="00C823A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d]</w:t>
      </w:r>
      <w:r>
        <w:rPr>
          <w:rFonts w:hint="eastAsia"/>
        </w:rPr>
        <w:t>←</w:t>
      </w:r>
      <w:r>
        <w:t>HI</w:t>
      </w:r>
    </w:p>
    <w:p w:rsidR="00C823A1" w:rsidRDefault="00C823A1" w:rsidP="00C823A1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C823A1" w:rsidRPr="007768FA" w:rsidRDefault="00C823A1" w:rsidP="00C823A1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C823A1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C823A1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C823A1" w:rsidRDefault="00C823A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C823A1" w:rsidRPr="00726772" w:rsidRDefault="00C823A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C823A1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726772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AA50FA" w:rsidRDefault="00C823A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7D26C1" w:rsidRDefault="00C823A1" w:rsidP="003D4717">
            <w:pPr>
              <w:rPr>
                <w:rFonts w:eastAsiaTheme="minorEastAsia"/>
                <w:sz w:val="16"/>
              </w:rPr>
            </w:pPr>
            <w:bookmarkStart w:id="0" w:name="_Hlk511853266"/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bookmarkEnd w:id="0"/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C823A1" w:rsidRPr="00B03708" w:rsidRDefault="00C823A1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C823A1" w:rsidRPr="00480BA5" w:rsidRDefault="00C823A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C823A1" w:rsidRPr="00B03708" w:rsidRDefault="00C823A1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C823A1" w:rsidRPr="00480BA5" w:rsidRDefault="00C823A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C823A1" w:rsidRPr="003A551F" w:rsidTr="00C823A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480BA5" w:rsidRDefault="00C823A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C823A1" w:rsidRPr="00B03708" w:rsidRDefault="00C823A1" w:rsidP="003D4717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C823A1" w:rsidRPr="00480BA5" w:rsidRDefault="00C823A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C823A1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7D26C1" w:rsidRDefault="00C823A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</w:tr>
    </w:tbl>
    <w:p w:rsidR="00C823A1" w:rsidRPr="007768FA" w:rsidRDefault="00C823A1" w:rsidP="00C823A1">
      <w:pPr>
        <w:pStyle w:val="3"/>
      </w:pPr>
      <w:r>
        <w:rPr>
          <w:rFonts w:hint="eastAsia"/>
        </w:rPr>
        <w:lastRenderedPageBreak/>
        <w:t>数据通路图</w:t>
      </w:r>
    </w:p>
    <w:p w:rsidR="00C823A1" w:rsidRDefault="00C823A1" w:rsidP="00C823A1">
      <w:r>
        <w:object w:dxaOrig="6781" w:dyaOrig="4237">
          <v:shape id="_x0000_i1071" type="#_x0000_t75" style="width:501.6pt;height:314.2pt" o:ole="">
            <v:imagedata r:id="rId99" o:title=""/>
          </v:shape>
          <o:OLEObject Type="Embed" ProgID="Visio.Drawing.15" ShapeID="_x0000_i1071" DrawAspect="Content" ObjectID="_1586260410" r:id="rId100"/>
        </w:object>
      </w:r>
    </w:p>
    <w:p w:rsidR="008C671F" w:rsidRDefault="008C671F" w:rsidP="008C671F">
      <w:pPr>
        <w:pStyle w:val="2"/>
      </w:pPr>
      <w:r>
        <w:t>MFLO</w:t>
      </w:r>
    </w:p>
    <w:p w:rsidR="008C671F" w:rsidRPr="007768FA" w:rsidRDefault="008C671F" w:rsidP="008C671F">
      <w:pPr>
        <w:pStyle w:val="3"/>
      </w:pPr>
      <w:r w:rsidRPr="007768FA">
        <w:rPr>
          <w:rFonts w:hint="eastAsia"/>
        </w:rPr>
        <w:t>操作</w:t>
      </w:r>
    </w:p>
    <w:p w:rsidR="008C671F" w:rsidRDefault="008C671F" w:rsidP="008C671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8C671F" w:rsidRDefault="008C671F" w:rsidP="008C671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d]</w:t>
      </w:r>
      <w:r>
        <w:rPr>
          <w:rFonts w:hint="eastAsia"/>
        </w:rPr>
        <w:t>←</w:t>
      </w:r>
      <w:r>
        <w:t>LO</w:t>
      </w:r>
    </w:p>
    <w:p w:rsidR="008C671F" w:rsidRDefault="008C671F" w:rsidP="008C671F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8C671F" w:rsidRPr="007768FA" w:rsidRDefault="008C671F" w:rsidP="008C671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8C671F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8C67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8C671F" w:rsidRDefault="008C671F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8C671F" w:rsidRPr="00726772" w:rsidRDefault="008C671F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8C67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726772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AA50FA" w:rsidRDefault="008C671F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7D26C1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8C671F" w:rsidRPr="00B03708" w:rsidRDefault="008C671F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8C671F" w:rsidRPr="00480BA5" w:rsidRDefault="008C671F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8C671F" w:rsidRPr="00B03708" w:rsidRDefault="008C671F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8C671F" w:rsidRPr="00480BA5" w:rsidRDefault="008C671F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480BA5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8C671F" w:rsidRPr="00B03708" w:rsidRDefault="008C671F" w:rsidP="003D4717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8C671F" w:rsidRPr="00480BA5" w:rsidRDefault="008C671F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8C67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7D26C1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</w:tr>
      <w:tr w:rsidR="008C67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7D26C1" w:rsidRDefault="008C671F" w:rsidP="008C671F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8C671F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8C671F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8C671F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</w:tr>
    </w:tbl>
    <w:p w:rsidR="008C671F" w:rsidRPr="007768FA" w:rsidRDefault="008C671F" w:rsidP="008C671F">
      <w:pPr>
        <w:pStyle w:val="3"/>
      </w:pPr>
      <w:r>
        <w:rPr>
          <w:rFonts w:hint="eastAsia"/>
        </w:rPr>
        <w:lastRenderedPageBreak/>
        <w:t>数据通路图</w:t>
      </w:r>
    </w:p>
    <w:p w:rsidR="008C671F" w:rsidRDefault="00660BFA" w:rsidP="008C671F">
      <w:r>
        <w:object w:dxaOrig="6781" w:dyaOrig="4237">
          <v:shape id="_x0000_i1116" type="#_x0000_t75" style="width:501.6pt;height:314.2pt" o:ole="">
            <v:imagedata r:id="rId101" o:title=""/>
          </v:shape>
          <o:OLEObject Type="Embed" ProgID="Visio.Drawing.15" ShapeID="_x0000_i1116" DrawAspect="Content" ObjectID="_1586260411" r:id="rId102"/>
        </w:object>
      </w:r>
    </w:p>
    <w:p w:rsidR="00E815A2" w:rsidRDefault="00F734AF" w:rsidP="00E815A2">
      <w:pPr>
        <w:pStyle w:val="2"/>
      </w:pPr>
      <w:r>
        <w:t>MT</w:t>
      </w:r>
      <w:r w:rsidR="00E815A2">
        <w:t>HI</w:t>
      </w:r>
    </w:p>
    <w:p w:rsidR="00E815A2" w:rsidRPr="007768FA" w:rsidRDefault="00E815A2" w:rsidP="00E815A2">
      <w:pPr>
        <w:pStyle w:val="3"/>
      </w:pPr>
      <w:r w:rsidRPr="007768FA">
        <w:rPr>
          <w:rFonts w:hint="eastAsia"/>
        </w:rPr>
        <w:t>操作</w:t>
      </w:r>
    </w:p>
    <w:p w:rsidR="00E815A2" w:rsidRDefault="00E815A2" w:rsidP="00E815A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E815A2" w:rsidRDefault="00E815A2" w:rsidP="00E815A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H</w:t>
      </w:r>
      <w:r>
        <w:t>I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</w:t>
      </w:r>
      <w:r>
        <w:rPr>
          <w:rFonts w:hint="eastAsia"/>
        </w:rPr>
        <w:t>s</w:t>
      </w:r>
      <w:r>
        <w:t>]</w:t>
      </w:r>
    </w:p>
    <w:p w:rsidR="00E815A2" w:rsidRDefault="00E815A2" w:rsidP="00E815A2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E815A2" w:rsidRPr="007768FA" w:rsidRDefault="00E815A2" w:rsidP="00E815A2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815A2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815A2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E815A2" w:rsidRDefault="00E815A2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815A2" w:rsidRPr="00726772" w:rsidRDefault="00E815A2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815A2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72677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AA50FA" w:rsidRDefault="00E815A2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7D26C1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815A2" w:rsidRPr="00B03708" w:rsidRDefault="00E815A2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E815A2" w:rsidRPr="00480BA5" w:rsidRDefault="00E815A2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815A2" w:rsidRPr="00B03708" w:rsidRDefault="00E815A2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E815A2" w:rsidRPr="00480BA5" w:rsidRDefault="00E815A2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480BA5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815A2" w:rsidRPr="00B03708" w:rsidRDefault="00E815A2" w:rsidP="003D4717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E815A2" w:rsidRPr="00480BA5" w:rsidRDefault="00E815A2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E815A2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7D26C1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</w:tr>
      <w:tr w:rsidR="00E815A2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7D26C1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</w:tr>
      <w:tr w:rsidR="00F734AF" w:rsidTr="00F734AF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734AF" w:rsidRPr="007D26C1" w:rsidRDefault="00F734AF" w:rsidP="00E815A2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</w:t>
            </w:r>
            <w:r w:rsidR="00261A4E">
              <w:rPr>
                <w:rFonts w:eastAsiaTheme="minorEastAsia"/>
                <w:sz w:val="16"/>
              </w:rPr>
              <w:t>T</w:t>
            </w:r>
            <w:r>
              <w:rPr>
                <w:rFonts w:eastAsiaTheme="minorEastAsia"/>
                <w:sz w:val="16"/>
              </w:rPr>
              <w:t>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734AF" w:rsidRDefault="00F734AF" w:rsidP="00E815A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734AF" w:rsidRDefault="00F734AF" w:rsidP="00E815A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F734AF" w:rsidRDefault="00F734AF" w:rsidP="00E815A2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</w:tbl>
    <w:p w:rsidR="00E815A2" w:rsidRPr="007768FA" w:rsidRDefault="00E815A2" w:rsidP="00E815A2">
      <w:pPr>
        <w:pStyle w:val="3"/>
      </w:pPr>
      <w:r>
        <w:rPr>
          <w:rFonts w:hint="eastAsia"/>
        </w:rPr>
        <w:lastRenderedPageBreak/>
        <w:t>数据通路图</w:t>
      </w:r>
    </w:p>
    <w:p w:rsidR="00E815A2" w:rsidRDefault="00F734AF" w:rsidP="00E815A2">
      <w:r>
        <w:object w:dxaOrig="6781" w:dyaOrig="4237">
          <v:shape id="_x0000_i1073" type="#_x0000_t75" style="width:501.6pt;height:314.2pt" o:ole="">
            <v:imagedata r:id="rId103" o:title=""/>
          </v:shape>
          <o:OLEObject Type="Embed" ProgID="Visio.Drawing.15" ShapeID="_x0000_i1073" DrawAspect="Content" ObjectID="_1586260412" r:id="rId104"/>
        </w:object>
      </w:r>
    </w:p>
    <w:p w:rsidR="00EF62D0" w:rsidRDefault="00EF62D0" w:rsidP="00EF62D0">
      <w:pPr>
        <w:pStyle w:val="2"/>
      </w:pPr>
      <w:r>
        <w:t>MTLO</w:t>
      </w:r>
    </w:p>
    <w:p w:rsidR="00EF62D0" w:rsidRPr="007768FA" w:rsidRDefault="00EF62D0" w:rsidP="00EF62D0">
      <w:pPr>
        <w:pStyle w:val="3"/>
      </w:pPr>
      <w:r w:rsidRPr="007768FA">
        <w:rPr>
          <w:rFonts w:hint="eastAsia"/>
        </w:rPr>
        <w:t>操作</w:t>
      </w:r>
    </w:p>
    <w:p w:rsidR="00EF62D0" w:rsidRDefault="00EF62D0" w:rsidP="00EF62D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EF62D0" w:rsidRDefault="00EF62D0" w:rsidP="00EF62D0">
      <w:pPr>
        <w:pStyle w:val="aa"/>
        <w:numPr>
          <w:ilvl w:val="0"/>
          <w:numId w:val="7"/>
        </w:numPr>
        <w:ind w:firstLineChars="0"/>
      </w:pPr>
      <w:r>
        <w:t>LO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</w:t>
      </w:r>
      <w:r>
        <w:rPr>
          <w:rFonts w:hint="eastAsia"/>
        </w:rPr>
        <w:t>s</w:t>
      </w:r>
      <w:r>
        <w:t>]</w:t>
      </w:r>
    </w:p>
    <w:p w:rsidR="00EF62D0" w:rsidRDefault="00EF62D0" w:rsidP="00EF62D0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EF62D0" w:rsidRPr="007768FA" w:rsidRDefault="00EF62D0" w:rsidP="00EF62D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F62D0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F62D0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EF62D0" w:rsidRDefault="00EF62D0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F62D0" w:rsidRPr="00726772" w:rsidRDefault="00EF62D0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F62D0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726772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AA50FA" w:rsidRDefault="00EF62D0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F62D0" w:rsidRPr="00B03708" w:rsidRDefault="00EF62D0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EF62D0" w:rsidRPr="00480BA5" w:rsidRDefault="00EF62D0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F62D0" w:rsidRPr="00B03708" w:rsidRDefault="00EF62D0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EF62D0" w:rsidRPr="00480BA5" w:rsidRDefault="00EF62D0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480BA5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F62D0" w:rsidRPr="00B03708" w:rsidRDefault="00EF62D0" w:rsidP="003D4717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EF62D0" w:rsidRPr="00480BA5" w:rsidRDefault="00EF62D0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EF62D0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</w:tr>
      <w:tr w:rsidR="00EF62D0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</w:tr>
      <w:tr w:rsidR="00EF62D0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337ED2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337ED2" w:rsidRPr="007D26C1" w:rsidRDefault="00337ED2" w:rsidP="00337ED2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337ED2" w:rsidRDefault="00337ED2" w:rsidP="00337ED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337ED2" w:rsidRDefault="00337ED2" w:rsidP="00337ED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337ED2" w:rsidRDefault="00337ED2" w:rsidP="00337ED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</w:tbl>
    <w:p w:rsidR="00EF62D0" w:rsidRPr="007768FA" w:rsidRDefault="00EF62D0" w:rsidP="00EF62D0">
      <w:pPr>
        <w:pStyle w:val="3"/>
      </w:pPr>
      <w:r>
        <w:rPr>
          <w:rFonts w:hint="eastAsia"/>
        </w:rPr>
        <w:lastRenderedPageBreak/>
        <w:t>数据通路图</w:t>
      </w:r>
    </w:p>
    <w:p w:rsidR="00EF62D0" w:rsidRDefault="003D4717" w:rsidP="00EF62D0">
      <w:r>
        <w:object w:dxaOrig="6781" w:dyaOrig="4237">
          <v:shape id="_x0000_i1074" type="#_x0000_t75" style="width:501.6pt;height:314.2pt" o:ole="">
            <v:imagedata r:id="rId105" o:title=""/>
          </v:shape>
          <o:OLEObject Type="Embed" ProgID="Visio.Drawing.15" ShapeID="_x0000_i1074" DrawAspect="Content" ObjectID="_1586260413" r:id="rId106"/>
        </w:object>
      </w:r>
    </w:p>
    <w:p w:rsidR="00731987" w:rsidRDefault="00731987" w:rsidP="00731987">
      <w:pPr>
        <w:pStyle w:val="2"/>
      </w:pPr>
      <w:r>
        <w:t>MFC0</w:t>
      </w:r>
    </w:p>
    <w:p w:rsidR="00731987" w:rsidRPr="007768FA" w:rsidRDefault="00731987" w:rsidP="00731987">
      <w:pPr>
        <w:pStyle w:val="3"/>
      </w:pPr>
      <w:r w:rsidRPr="007768FA">
        <w:rPr>
          <w:rFonts w:hint="eastAsia"/>
        </w:rPr>
        <w:t>操作</w:t>
      </w:r>
    </w:p>
    <w:p w:rsidR="00731987" w:rsidRDefault="00731987" w:rsidP="0073198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731987" w:rsidRDefault="00731987" w:rsidP="00731987">
      <w:pPr>
        <w:pStyle w:val="aa"/>
        <w:numPr>
          <w:ilvl w:val="0"/>
          <w:numId w:val="7"/>
        </w:numPr>
        <w:ind w:firstLineChars="0"/>
      </w:pPr>
      <w:r>
        <w:t>GPR[</w:t>
      </w:r>
      <w:r>
        <w:rPr>
          <w:rFonts w:hint="eastAsia"/>
        </w:rPr>
        <w:t>rt</w:t>
      </w:r>
      <w:r>
        <w:t>]</w:t>
      </w:r>
      <w:r>
        <w:rPr>
          <w:rFonts w:hint="eastAsia"/>
        </w:rPr>
        <w:t>←</w:t>
      </w:r>
      <w:r>
        <w:t>CPR[0,</w:t>
      </w:r>
      <w:r>
        <w:rPr>
          <w:rFonts w:hint="eastAsia"/>
        </w:rPr>
        <w:t>rd</w:t>
      </w:r>
      <w:r>
        <w:t>]</w:t>
      </w:r>
    </w:p>
    <w:p w:rsidR="00731987" w:rsidRDefault="00731987" w:rsidP="00731987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731987" w:rsidRPr="007768FA" w:rsidRDefault="00731987" w:rsidP="00731987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731987" w:rsidRPr="003A551F" w:rsidTr="00927DAE">
        <w:trPr>
          <w:cantSplit/>
          <w:tblHeader/>
        </w:trPr>
        <w:tc>
          <w:tcPr>
            <w:tcW w:w="304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731987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731987" w:rsidRDefault="00731987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731987" w:rsidRPr="00726772" w:rsidRDefault="00731987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731987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726772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AA50FA" w:rsidRDefault="00731987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731987" w:rsidRPr="00B03708" w:rsidRDefault="00731987" w:rsidP="00927DAE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731987" w:rsidRPr="00480BA5" w:rsidRDefault="00731987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731987" w:rsidRPr="00B03708" w:rsidRDefault="00731987" w:rsidP="00927DAE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731987" w:rsidRPr="00480BA5" w:rsidRDefault="00731987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480BA5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731987" w:rsidRPr="00B03708" w:rsidRDefault="00731987" w:rsidP="00927DAE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731987" w:rsidRPr="00480BA5" w:rsidRDefault="00731987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</w:tbl>
    <w:p w:rsidR="00731987" w:rsidRPr="007768FA" w:rsidRDefault="00731987" w:rsidP="00731987">
      <w:pPr>
        <w:pStyle w:val="3"/>
      </w:pPr>
      <w:r>
        <w:rPr>
          <w:rFonts w:hint="eastAsia"/>
        </w:rPr>
        <w:lastRenderedPageBreak/>
        <w:t>数据通路图</w:t>
      </w:r>
    </w:p>
    <w:p w:rsidR="008C671F" w:rsidRDefault="00731987" w:rsidP="00731987">
      <w:r>
        <w:object w:dxaOrig="6781" w:dyaOrig="4237">
          <v:shape id="_x0000_i1075" type="#_x0000_t75" style="width:501.6pt;height:314.2pt" o:ole="">
            <v:imagedata r:id="rId107" o:title=""/>
          </v:shape>
          <o:OLEObject Type="Embed" ProgID="Visio.Drawing.15" ShapeID="_x0000_i1075" DrawAspect="Content" ObjectID="_1586260414" r:id="rId108"/>
        </w:object>
      </w:r>
    </w:p>
    <w:p w:rsidR="0095151D" w:rsidRDefault="0095151D" w:rsidP="0095151D">
      <w:pPr>
        <w:pStyle w:val="2"/>
      </w:pPr>
      <w:r>
        <w:t>MTC0</w:t>
      </w:r>
    </w:p>
    <w:p w:rsidR="0095151D" w:rsidRPr="007768FA" w:rsidRDefault="0095151D" w:rsidP="0095151D">
      <w:pPr>
        <w:pStyle w:val="3"/>
      </w:pPr>
      <w:r w:rsidRPr="007768FA">
        <w:rPr>
          <w:rFonts w:hint="eastAsia"/>
        </w:rPr>
        <w:t>操作</w:t>
      </w:r>
    </w:p>
    <w:p w:rsidR="0095151D" w:rsidRDefault="0095151D" w:rsidP="0095151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5151D" w:rsidRDefault="0095151D" w:rsidP="0095151D">
      <w:pPr>
        <w:pStyle w:val="aa"/>
        <w:numPr>
          <w:ilvl w:val="0"/>
          <w:numId w:val="7"/>
        </w:numPr>
        <w:ind w:firstLineChars="0"/>
      </w:pPr>
      <w:r>
        <w:t>CPR[0,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t</w:t>
      </w:r>
      <w:r>
        <w:t>]</w:t>
      </w:r>
    </w:p>
    <w:p w:rsidR="0095151D" w:rsidRDefault="0095151D" w:rsidP="0095151D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95151D" w:rsidRPr="007768FA" w:rsidRDefault="0095151D" w:rsidP="0095151D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95151D" w:rsidRPr="003A551F" w:rsidTr="00927DAE">
        <w:trPr>
          <w:cantSplit/>
          <w:tblHeader/>
        </w:trPr>
        <w:tc>
          <w:tcPr>
            <w:tcW w:w="304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95151D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95151D" w:rsidRDefault="0095151D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95151D" w:rsidRPr="00726772" w:rsidRDefault="0095151D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95151D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726772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AA50FA" w:rsidRDefault="0095151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95151D" w:rsidRPr="00B03708" w:rsidRDefault="0095151D" w:rsidP="00927DAE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95151D" w:rsidRPr="00480BA5" w:rsidRDefault="0095151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95151D" w:rsidRPr="00B03708" w:rsidRDefault="0095151D" w:rsidP="00927DAE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95151D" w:rsidRPr="00480BA5" w:rsidRDefault="0095151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480BA5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95151D" w:rsidRPr="00B03708" w:rsidRDefault="0095151D" w:rsidP="00927DAE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95151D" w:rsidRPr="00480BA5" w:rsidRDefault="0095151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  <w:tr w:rsidR="007062EB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 w:rsidR="006162D1">
              <w:rPr>
                <w:rFonts w:hint="eastAsia"/>
                <w:sz w:val="16"/>
              </w:rPr>
              <w:t>t</w:t>
            </w:r>
            <w:r>
              <w:rPr>
                <w:rFonts w:hint="eastAsia"/>
                <w:sz w:val="16"/>
              </w:rPr>
              <w:t>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data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</w:tr>
    </w:tbl>
    <w:p w:rsidR="0095151D" w:rsidRPr="007768FA" w:rsidRDefault="0095151D" w:rsidP="0095151D">
      <w:pPr>
        <w:pStyle w:val="3"/>
      </w:pPr>
      <w:r>
        <w:rPr>
          <w:rFonts w:hint="eastAsia"/>
        </w:rPr>
        <w:lastRenderedPageBreak/>
        <w:t>数据通路图</w:t>
      </w:r>
    </w:p>
    <w:p w:rsidR="0095151D" w:rsidRDefault="006162D1" w:rsidP="0095151D">
      <w:r>
        <w:object w:dxaOrig="6781" w:dyaOrig="4237">
          <v:shape id="_x0000_i1076" type="#_x0000_t75" style="width:501.6pt;height:314.2pt" o:ole="">
            <v:imagedata r:id="rId109" o:title=""/>
          </v:shape>
          <o:OLEObject Type="Embed" ProgID="Visio.Drawing.15" ShapeID="_x0000_i1076" DrawAspect="Content" ObjectID="_1586260415" r:id="rId110"/>
        </w:object>
      </w:r>
    </w:p>
    <w:p w:rsidR="0064105F" w:rsidRDefault="00B165E6" w:rsidP="0064105F">
      <w:pPr>
        <w:pStyle w:val="2"/>
      </w:pPr>
      <w:r>
        <w:rPr>
          <w:rFonts w:hint="eastAsia"/>
        </w:rPr>
        <w:t>C</w:t>
      </w:r>
      <w:r>
        <w:t>LZ</w:t>
      </w:r>
    </w:p>
    <w:p w:rsidR="0064105F" w:rsidRPr="007768FA" w:rsidRDefault="0064105F" w:rsidP="0064105F">
      <w:pPr>
        <w:pStyle w:val="3"/>
      </w:pPr>
      <w:r w:rsidRPr="007768FA">
        <w:rPr>
          <w:rFonts w:hint="eastAsia"/>
        </w:rPr>
        <w:t>操作</w:t>
      </w:r>
    </w:p>
    <w:p w:rsidR="0064105F" w:rsidRDefault="0064105F" w:rsidP="0064105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4105F" w:rsidRDefault="0064105F" w:rsidP="0064105F">
      <w:pPr>
        <w:pStyle w:val="aa"/>
        <w:numPr>
          <w:ilvl w:val="0"/>
          <w:numId w:val="7"/>
        </w:numPr>
        <w:ind w:firstLineChars="0"/>
      </w:pPr>
      <w:r>
        <w:t>GPR[</w:t>
      </w:r>
      <w:r>
        <w:rPr>
          <w:rFonts w:hint="eastAsia"/>
        </w:rPr>
        <w:t>r</w:t>
      </w:r>
      <w:r w:rsidR="00B165E6">
        <w:rPr>
          <w:rFonts w:hint="eastAsia"/>
        </w:rPr>
        <w:t>d</w:t>
      </w:r>
      <w:r>
        <w:t>]</w:t>
      </w:r>
      <w:r w:rsidR="00B165E6">
        <w:rPr>
          <w:rFonts w:hint="eastAsia"/>
        </w:rPr>
        <w:t>←</w:t>
      </w:r>
      <w:r w:rsidR="00B165E6">
        <w:rPr>
          <w:rFonts w:hint="eastAsia"/>
        </w:rPr>
        <w:t>count_</w:t>
      </w:r>
      <w:r w:rsidR="00B165E6">
        <w:t>leading_zeros GPR[rs]</w:t>
      </w:r>
    </w:p>
    <w:p w:rsidR="0064105F" w:rsidRDefault="0064105F" w:rsidP="0064105F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64105F" w:rsidRPr="007768FA" w:rsidRDefault="0064105F" w:rsidP="0064105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6"/>
        <w:gridCol w:w="383"/>
        <w:gridCol w:w="895"/>
        <w:gridCol w:w="575"/>
        <w:gridCol w:w="427"/>
        <w:gridCol w:w="663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64105F" w:rsidRPr="003A551F" w:rsidTr="00927DAE">
        <w:trPr>
          <w:cantSplit/>
          <w:tblHeader/>
        </w:trPr>
        <w:tc>
          <w:tcPr>
            <w:tcW w:w="304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5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204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17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64105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64105F" w:rsidRDefault="0064105F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64105F" w:rsidRPr="00726772" w:rsidRDefault="0064105F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64105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726772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AA50FA" w:rsidRDefault="0064105F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lastRenderedPageBreak/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64105F" w:rsidRPr="00B03708" w:rsidRDefault="0064105F" w:rsidP="00927DAE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64105F" w:rsidRPr="00480BA5" w:rsidRDefault="0064105F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64105F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64105F" w:rsidRPr="00B03708" w:rsidRDefault="0064105F" w:rsidP="00927DAE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64105F" w:rsidRPr="00480BA5" w:rsidRDefault="0064105F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64105F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480BA5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64105F" w:rsidRPr="00B03708" w:rsidRDefault="0064105F" w:rsidP="00927DAE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64105F" w:rsidRPr="00480BA5" w:rsidRDefault="0064105F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64105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</w:tr>
      <w:tr w:rsidR="0064105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bookmarkStart w:id="1" w:name="_Hlk511855863"/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</w:tr>
      <w:bookmarkEnd w:id="1"/>
      <w:tr w:rsidR="0064105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64105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64105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  <w:tr w:rsidR="0064105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t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data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</w:tr>
      <w:tr w:rsidR="0049470D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C</w:t>
            </w:r>
            <w:r>
              <w:rPr>
                <w:rFonts w:eastAsiaTheme="minorEastAsia"/>
                <w:sz w:val="16"/>
              </w:rPr>
              <w:t>L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LZ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</w:tbl>
    <w:p w:rsidR="0064105F" w:rsidRPr="007768FA" w:rsidRDefault="0064105F" w:rsidP="0064105F">
      <w:pPr>
        <w:pStyle w:val="3"/>
      </w:pPr>
      <w:r>
        <w:rPr>
          <w:rFonts w:hint="eastAsia"/>
        </w:rPr>
        <w:lastRenderedPageBreak/>
        <w:t>数据通路图</w:t>
      </w:r>
    </w:p>
    <w:p w:rsidR="0064105F" w:rsidRDefault="0049470D" w:rsidP="0064105F">
      <w:r>
        <w:object w:dxaOrig="6781" w:dyaOrig="4237">
          <v:shape id="_x0000_i1077" type="#_x0000_t75" style="width:501.6pt;height:314.2pt" o:ole="">
            <v:imagedata r:id="rId111" o:title=""/>
          </v:shape>
          <o:OLEObject Type="Embed" ProgID="Visio.Drawing.15" ShapeID="_x0000_i1077" DrawAspect="Content" ObjectID="_1586260416" r:id="rId112"/>
        </w:object>
      </w:r>
    </w:p>
    <w:p w:rsidR="0049470D" w:rsidRDefault="0049470D" w:rsidP="0049470D">
      <w:pPr>
        <w:pStyle w:val="2"/>
      </w:pPr>
      <w:r>
        <w:t>TEQ</w:t>
      </w:r>
    </w:p>
    <w:p w:rsidR="0049470D" w:rsidRPr="007768FA" w:rsidRDefault="0049470D" w:rsidP="0049470D">
      <w:pPr>
        <w:pStyle w:val="3"/>
      </w:pPr>
      <w:r w:rsidRPr="007768FA">
        <w:rPr>
          <w:rFonts w:hint="eastAsia"/>
        </w:rPr>
        <w:t>操作</w:t>
      </w:r>
    </w:p>
    <w:p w:rsidR="0049470D" w:rsidRDefault="0049470D" w:rsidP="0049470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9470D" w:rsidRDefault="0049470D" w:rsidP="0049470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t>GPR[</w:t>
      </w:r>
      <w:r>
        <w:rPr>
          <w:rFonts w:hint="eastAsia"/>
        </w:rPr>
        <w:t>rt]==</w:t>
      </w:r>
      <w:r>
        <w:t>GPR[</w:t>
      </w:r>
      <w:r>
        <w:rPr>
          <w:rFonts w:hint="eastAsia"/>
        </w:rPr>
        <w:t>rs</w:t>
      </w:r>
      <w:r>
        <w:t>]</w:t>
      </w:r>
    </w:p>
    <w:p w:rsidR="0049470D" w:rsidRDefault="0049470D" w:rsidP="0049470D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触发</w:t>
      </w:r>
      <w:r>
        <w:rPr>
          <w:rFonts w:hint="eastAsia"/>
        </w:rPr>
        <w:t>T</w:t>
      </w:r>
      <w:r>
        <w:t>RAP</w:t>
      </w:r>
      <w:r>
        <w:rPr>
          <w:rFonts w:hint="eastAsia"/>
        </w:rPr>
        <w:t>异常</w:t>
      </w:r>
    </w:p>
    <w:p w:rsidR="0049470D" w:rsidRDefault="0049470D" w:rsidP="0049470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49470D" w:rsidRDefault="0049470D" w:rsidP="0049470D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49470D" w:rsidRPr="007768FA" w:rsidRDefault="0049470D" w:rsidP="0049470D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4"/>
        <w:gridCol w:w="383"/>
        <w:gridCol w:w="895"/>
        <w:gridCol w:w="575"/>
        <w:gridCol w:w="427"/>
        <w:gridCol w:w="663"/>
        <w:gridCol w:w="805"/>
        <w:gridCol w:w="985"/>
        <w:gridCol w:w="1023"/>
        <w:gridCol w:w="1023"/>
        <w:gridCol w:w="512"/>
        <w:gridCol w:w="517"/>
        <w:gridCol w:w="567"/>
        <w:gridCol w:w="682"/>
      </w:tblGrid>
      <w:tr w:rsidR="0049470D" w:rsidRPr="003A551F" w:rsidTr="00547B81">
        <w:trPr>
          <w:cantSplit/>
          <w:tblHeader/>
        </w:trPr>
        <w:tc>
          <w:tcPr>
            <w:tcW w:w="304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6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366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5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204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17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6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9470D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6" w:type="pct"/>
          </w:tcPr>
          <w:p w:rsidR="0049470D" w:rsidRDefault="0049470D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6" w:type="pct"/>
            <w:tcBorders>
              <w:bottom w:val="single" w:sz="24" w:space="0" w:color="auto"/>
            </w:tcBorders>
          </w:tcPr>
          <w:p w:rsidR="0049470D" w:rsidRPr="00726772" w:rsidRDefault="0049470D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9470D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6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726772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AA50FA" w:rsidRDefault="0049470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lastRenderedPageBreak/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9470D" w:rsidRPr="00B03708" w:rsidRDefault="0049470D" w:rsidP="00927DAE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49470D" w:rsidRPr="00480BA5" w:rsidRDefault="0049470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9470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9470D" w:rsidRPr="00B03708" w:rsidRDefault="0049470D" w:rsidP="00927DAE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49470D" w:rsidRPr="00480BA5" w:rsidRDefault="0049470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9470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480BA5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9470D" w:rsidRPr="00B03708" w:rsidRDefault="0049470D" w:rsidP="00927DAE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49470D" w:rsidRPr="00480BA5" w:rsidRDefault="0049470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C0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t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data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C</w:t>
            </w:r>
            <w:r>
              <w:rPr>
                <w:rFonts w:eastAsiaTheme="minorEastAsia"/>
                <w:sz w:val="16"/>
              </w:rPr>
              <w:t>LZ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LZ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  <w:tr w:rsidR="00547B81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T</w:t>
            </w:r>
            <w:r>
              <w:rPr>
                <w:rFonts w:eastAsiaTheme="minorEastAsia"/>
                <w:sz w:val="16"/>
              </w:rPr>
              <w:t>EQ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=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923" w:type="pct"/>
            <w:gridSpan w:val="8"/>
            <w:tcBorders>
              <w:top w:val="single" w:sz="2" w:space="0" w:color="auto"/>
              <w:bottom w:val="single" w:sz="2" w:space="0" w:color="auto"/>
            </w:tcBorders>
          </w:tcPr>
          <w:p w:rsidR="00547B81" w:rsidRPr="00B03708" w:rsidRDefault="00547B81" w:rsidP="00547B81">
            <w:r>
              <w:rPr>
                <w:sz w:val="16"/>
              </w:rPr>
              <w:t>TRAP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[0]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[0]?cause[6:2]</w:t>
            </w:r>
          </w:p>
          <w:p w:rsidR="00547B81" w:rsidRDefault="00547B81" w:rsidP="00547B81">
            <w:pPr>
              <w:rPr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 w:hint="eastAsia"/>
                <w:sz w:val="16"/>
              </w:rPr>
              <w:t>A</w:t>
            </w:r>
            <w:r>
              <w:rPr>
                <w:rFonts w:eastAsiaTheme="minorEastAsia"/>
                <w:sz w:val="16"/>
              </w:rPr>
              <w:t>LU[0]?PC:</w:t>
            </w:r>
            <w:r>
              <w:rPr>
                <w:rFonts w:eastAsiaTheme="minorEastAsia" w:hint="eastAsia"/>
                <w:sz w:val="16"/>
              </w:rPr>
              <w:t>exec</w:t>
            </w:r>
            <w:r>
              <w:rPr>
                <w:rFonts w:eastAsiaTheme="minorEastAsia"/>
                <w:sz w:val="16"/>
              </w:rPr>
              <w:t>_addr</w:t>
            </w:r>
          </w:p>
        </w:tc>
      </w:tr>
    </w:tbl>
    <w:p w:rsidR="0049470D" w:rsidRPr="007768FA" w:rsidRDefault="0049470D" w:rsidP="0049470D">
      <w:pPr>
        <w:pStyle w:val="3"/>
      </w:pPr>
      <w:r>
        <w:rPr>
          <w:rFonts w:hint="eastAsia"/>
        </w:rPr>
        <w:lastRenderedPageBreak/>
        <w:t>数据通路图</w:t>
      </w:r>
    </w:p>
    <w:p w:rsidR="0049470D" w:rsidRDefault="0015502B" w:rsidP="0049470D">
      <w:r>
        <w:object w:dxaOrig="6781" w:dyaOrig="4237">
          <v:shape id="_x0000_i1078" type="#_x0000_t75" style="width:501.6pt;height:314.2pt" o:ole="">
            <v:imagedata r:id="rId113" o:title=""/>
          </v:shape>
          <o:OLEObject Type="Embed" ProgID="Visio.Drawing.15" ShapeID="_x0000_i1078" DrawAspect="Content" ObjectID="_1586260417" r:id="rId114"/>
        </w:object>
      </w:r>
    </w:p>
    <w:p w:rsidR="00104095" w:rsidRDefault="00104095" w:rsidP="00104095">
      <w:pPr>
        <w:pStyle w:val="2"/>
      </w:pPr>
      <w:r>
        <w:rPr>
          <w:rFonts w:hint="eastAsia"/>
        </w:rPr>
        <w:lastRenderedPageBreak/>
        <w:t>总体数据通路</w:t>
      </w:r>
    </w:p>
    <w:p w:rsidR="00104095" w:rsidRPr="00104095" w:rsidRDefault="00A402A4" w:rsidP="00104095">
      <w:pPr>
        <w:rPr>
          <w:rFonts w:hint="eastAsia"/>
        </w:rPr>
      </w:pPr>
      <w:r>
        <w:object w:dxaOrig="11929" w:dyaOrig="8413">
          <v:shape id="_x0000_i1124" type="#_x0000_t75" style="width:665.85pt;height:470.7pt" o:ole="">
            <v:imagedata r:id="rId115" o:title=""/>
          </v:shape>
          <o:OLEObject Type="Embed" ProgID="Visio.Drawing.15" ShapeID="_x0000_i1124" DrawAspect="Content" ObjectID="_1586260418" r:id="rId116"/>
        </w:object>
      </w:r>
    </w:p>
    <w:p w:rsidR="00A26BFF" w:rsidRDefault="00A26BFF" w:rsidP="00A26BFF"/>
    <w:p w:rsidR="004736FD" w:rsidRDefault="004736FD" w:rsidP="004736FD"/>
    <w:p w:rsidR="00703541" w:rsidRPr="00927DAE" w:rsidRDefault="00A86688" w:rsidP="00927DAE">
      <w:pPr>
        <w:pStyle w:val="1"/>
      </w:pPr>
      <w:r>
        <w:rPr>
          <w:rFonts w:hint="eastAsia"/>
        </w:rPr>
        <w:t>测试</w:t>
      </w:r>
      <w:r>
        <w:rPr>
          <w:rFonts w:hint="eastAsia"/>
        </w:rPr>
        <w:t>/</w:t>
      </w:r>
      <w:r>
        <w:rPr>
          <w:rFonts w:hint="eastAsia"/>
        </w:rPr>
        <w:t>调试过程</w:t>
      </w:r>
      <w:bookmarkStart w:id="2" w:name="_GoBack"/>
      <w:bookmarkEnd w:id="2"/>
    </w:p>
    <w:p w:rsidR="003642F7" w:rsidRDefault="00A86688" w:rsidP="00A86688">
      <w:pPr>
        <w:pStyle w:val="aa"/>
        <w:numPr>
          <w:ilvl w:val="0"/>
          <w:numId w:val="23"/>
        </w:numPr>
        <w:ind w:left="851" w:firstLineChars="0" w:hanging="284"/>
      </w:pPr>
      <w:r>
        <w:rPr>
          <w:rFonts w:hint="eastAsia"/>
        </w:rPr>
        <w:t>使用</w:t>
      </w:r>
      <w:r>
        <w:rPr>
          <w:rFonts w:hint="eastAsia"/>
        </w:rPr>
        <w:t>M</w:t>
      </w:r>
      <w:r>
        <w:t>IPS246</w:t>
      </w:r>
      <w:r>
        <w:rPr>
          <w:rFonts w:hint="eastAsia"/>
        </w:rPr>
        <w:t>网站提供的“</w:t>
      </w:r>
      <w:r>
        <w:rPr>
          <w:rFonts w:hint="eastAsia"/>
        </w:rPr>
        <w:t>54</w:t>
      </w:r>
      <w:r>
        <w:rPr>
          <w:rFonts w:hint="eastAsia"/>
        </w:rPr>
        <w:t>指令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测试文件”进行测试，</w:t>
      </w:r>
      <w:r>
        <w:rPr>
          <w:rFonts w:hint="eastAsia"/>
        </w:rPr>
        <w:t>T</w:t>
      </w:r>
      <w:r>
        <w:t>estbench</w:t>
      </w:r>
      <w:r>
        <w:rPr>
          <w:rFonts w:hint="eastAsia"/>
        </w:rPr>
        <w:t>代码如下：</w:t>
      </w:r>
    </w:p>
    <w:p w:rsidR="00A86688" w:rsidRDefault="00A86688" w:rsidP="00A86688">
      <w:pPr>
        <w:pStyle w:val="aa"/>
        <w:ind w:left="851" w:firstLineChars="0" w:firstLine="0"/>
      </w:pPr>
    </w:p>
    <w:tbl>
      <w:tblPr>
        <w:tblStyle w:val="a7"/>
        <w:tblW w:w="0" w:type="auto"/>
        <w:tblInd w:w="851" w:type="dxa"/>
        <w:tblLook w:val="04A0" w:firstRow="1" w:lastRow="0" w:firstColumn="1" w:lastColumn="0" w:noHBand="0" w:noVBand="1"/>
      </w:tblPr>
      <w:tblGrid>
        <w:gridCol w:w="9605"/>
      </w:tblGrid>
      <w:tr w:rsidR="00A86688" w:rsidTr="00A86688">
        <w:tc>
          <w:tcPr>
            <w:tcW w:w="9605" w:type="dxa"/>
          </w:tcPr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modul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sccomp_dataflow_oj_tb(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lk_in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lk_div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rst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lastRenderedPageBreak/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inst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pc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addr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instPrev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pcPrev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puRunning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nteger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file_output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puEna_n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'b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sccomp_dataflow uut(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clk_in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clk_in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clk_afterDiv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clk_div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cpuEna_n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cpuEna_n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reset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rst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inst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inst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pc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pc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addr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addr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cpuRunnin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cpuRunning)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nitial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begin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clk_in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rst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file_output =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open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sults.txt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#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readmemh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../../../Test/54_div.hex.txt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 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imem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#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5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rst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always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#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5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lk_in = ~clk_in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puDonotRecordFirst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always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@(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negedg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lk_div)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begin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instPrev &lt;= inst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pcPrev &lt;= pc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f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(cpuRunning)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begin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f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inst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] ==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'bx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)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cpuEna_n &lt;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'b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f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(cpuDonotRecordFirst)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begin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lastRenderedPageBreak/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pc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, pcPrev -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2'h0040000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instr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 instPrev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0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3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4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4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5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5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6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6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7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7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8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8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9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9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0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1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2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2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lastRenderedPageBreak/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3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3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4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4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5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5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6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6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7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7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8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8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9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9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0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1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2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2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3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3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4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4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5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5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6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6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7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7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lastRenderedPageBreak/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8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8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9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9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30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31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lse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cpuDonotRecordFirst &lt;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lse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cpuDonotRecordFirst &lt;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</w:t>
            </w:r>
          </w:p>
          <w:p w:rsidR="00A86688" w:rsidRDefault="00A86688" w:rsidP="00A86688">
            <w:pPr>
              <w:pStyle w:val="aa"/>
              <w:ind w:firstLineChars="0" w:firstLine="0"/>
            </w:pP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module</w:t>
            </w:r>
          </w:p>
        </w:tc>
      </w:tr>
    </w:tbl>
    <w:p w:rsidR="00A86688" w:rsidRDefault="00A86688" w:rsidP="00A86688">
      <w:pPr>
        <w:pStyle w:val="aa"/>
        <w:ind w:left="851" w:firstLineChars="0" w:firstLine="0"/>
      </w:pPr>
      <w:r>
        <w:rPr>
          <w:noProof/>
        </w:rPr>
        <w:lastRenderedPageBreak/>
        <w:drawing>
          <wp:inline distT="0" distB="0" distL="0" distR="0" wp14:anchorId="0B167B09" wp14:editId="1A3EC081">
            <wp:extent cx="4000847" cy="317019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000847" cy="317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897" w:rsidRDefault="00A86688" w:rsidP="00670897">
      <w:pPr>
        <w:pStyle w:val="aa"/>
        <w:ind w:left="851" w:firstLineChars="0" w:firstLine="0"/>
      </w:pPr>
      <w:r>
        <w:rPr>
          <w:rFonts w:hint="eastAsia"/>
        </w:rPr>
        <w:t>采用上述文件中的</w:t>
      </w:r>
      <w:r>
        <w:rPr>
          <w:rFonts w:hint="eastAsia"/>
        </w:rPr>
        <w:t>*</w:t>
      </w:r>
      <w:r>
        <w:t>.hex.txt</w:t>
      </w:r>
      <w:r>
        <w:rPr>
          <w:rFonts w:hint="eastAsia"/>
        </w:rPr>
        <w:t>加载入</w:t>
      </w:r>
      <w:r>
        <w:rPr>
          <w:rFonts w:hint="eastAsia"/>
        </w:rPr>
        <w:t>I</w:t>
      </w:r>
      <w:r>
        <w:t>MEM</w:t>
      </w:r>
      <w:r>
        <w:rPr>
          <w:rFonts w:hint="eastAsia"/>
        </w:rPr>
        <w:t>进行测试</w:t>
      </w:r>
      <w:r w:rsidR="00670897">
        <w:rPr>
          <w:rFonts w:hint="eastAsia"/>
        </w:rPr>
        <w:t>；</w:t>
      </w:r>
    </w:p>
    <w:p w:rsidR="00A86688" w:rsidRDefault="002A34C7" w:rsidP="00670897">
      <w:pPr>
        <w:pStyle w:val="aa"/>
        <w:numPr>
          <w:ilvl w:val="0"/>
          <w:numId w:val="23"/>
        </w:numPr>
        <w:ind w:left="993" w:firstLineChars="0"/>
      </w:pPr>
      <w:r>
        <w:rPr>
          <w:rFonts w:hint="eastAsia"/>
        </w:rPr>
        <w:t>在</w:t>
      </w:r>
      <w:r>
        <w:rPr>
          <w:rFonts w:hint="eastAsia"/>
        </w:rPr>
        <w:t>M</w:t>
      </w:r>
      <w:r>
        <w:t>IPS246</w:t>
      </w:r>
      <w:r>
        <w:rPr>
          <w:rFonts w:hint="eastAsia"/>
        </w:rPr>
        <w:t>网站上</w:t>
      </w:r>
      <w:r w:rsidR="00670897">
        <w:rPr>
          <w:rFonts w:hint="eastAsia"/>
        </w:rPr>
        <w:t>进行在线检测；</w:t>
      </w:r>
    </w:p>
    <w:p w:rsidR="006C5F3D" w:rsidRDefault="006C5F3D" w:rsidP="006C5F3D">
      <w:pPr>
        <w:pStyle w:val="aa"/>
        <w:ind w:left="993" w:firstLineChars="0" w:firstLine="0"/>
      </w:pPr>
    </w:p>
    <w:p w:rsidR="006D6041" w:rsidRDefault="00670897" w:rsidP="007959FD">
      <w:pPr>
        <w:pStyle w:val="1"/>
      </w:pPr>
      <w:r>
        <w:rPr>
          <w:rFonts w:hint="eastAsia"/>
        </w:rPr>
        <w:t>实验结果分析</w:t>
      </w:r>
    </w:p>
    <w:p w:rsidR="00D869D0" w:rsidRDefault="00670897" w:rsidP="00670897">
      <w:pPr>
        <w:pStyle w:val="a8"/>
        <w:numPr>
          <w:ilvl w:val="0"/>
          <w:numId w:val="23"/>
        </w:numPr>
        <w:ind w:leftChars="0" w:left="993"/>
      </w:pPr>
      <w:r>
        <w:rPr>
          <w:rFonts w:hint="eastAsia"/>
        </w:rPr>
        <w:t>本地测试，测试输出结果均与</w:t>
      </w:r>
      <w:r>
        <w:t>*.result.txt</w:t>
      </w:r>
      <w:r>
        <w:rPr>
          <w:rFonts w:hint="eastAsia"/>
        </w:rPr>
        <w:t>符合。</w:t>
      </w:r>
    </w:p>
    <w:p w:rsidR="00670897" w:rsidRDefault="00670897" w:rsidP="00670897">
      <w:pPr>
        <w:pStyle w:val="a8"/>
        <w:numPr>
          <w:ilvl w:val="0"/>
          <w:numId w:val="23"/>
        </w:numPr>
        <w:ind w:leftChars="0" w:left="993"/>
      </w:pPr>
      <w:r>
        <w:rPr>
          <w:rFonts w:hint="eastAsia"/>
        </w:rPr>
        <w:t>在线检测达到</w:t>
      </w:r>
      <w:r>
        <w:rPr>
          <w:rFonts w:hint="eastAsia"/>
        </w:rPr>
        <w:t>A</w:t>
      </w:r>
      <w:r>
        <w:t>C</w:t>
      </w:r>
      <w:r>
        <w:rPr>
          <w:rFonts w:hint="eastAsia"/>
        </w:rPr>
        <w:t>。</w:t>
      </w:r>
    </w:p>
    <w:p w:rsidR="00670897" w:rsidRDefault="00670897" w:rsidP="00670897">
      <w:pPr>
        <w:pStyle w:val="a8"/>
        <w:ind w:leftChars="0" w:left="993"/>
      </w:pPr>
      <w:r>
        <w:rPr>
          <w:noProof/>
        </w:rPr>
        <w:lastRenderedPageBreak/>
        <w:drawing>
          <wp:inline distT="0" distB="0" distL="0" distR="0" wp14:anchorId="62FD5454" wp14:editId="2B990FA1">
            <wp:extent cx="4961050" cy="107451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961050" cy="1074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D14" w:rsidRDefault="00A92D14" w:rsidP="00A92D14">
      <w:pPr>
        <w:pStyle w:val="1"/>
      </w:pPr>
      <w:r>
        <w:rPr>
          <w:rFonts w:hint="eastAsia"/>
        </w:rPr>
        <w:t>结论</w:t>
      </w:r>
    </w:p>
    <w:p w:rsidR="00A92D14" w:rsidRDefault="00A92D14" w:rsidP="00A92D14">
      <w:pPr>
        <w:pStyle w:val="a8"/>
        <w:ind w:left="240"/>
      </w:pPr>
      <w:r>
        <w:rPr>
          <w:rFonts w:hint="eastAsia"/>
        </w:rPr>
        <w:t>可以使用</w:t>
      </w:r>
      <w:r>
        <w:rPr>
          <w:rFonts w:hint="eastAsia"/>
        </w:rPr>
        <w:t>Verilog</w:t>
      </w:r>
      <w:r>
        <w:t xml:space="preserve"> HDL</w:t>
      </w:r>
      <w:r>
        <w:rPr>
          <w:rFonts w:hint="eastAsia"/>
        </w:rPr>
        <w:t>和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核完成一个单周期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设计。</w:t>
      </w:r>
    </w:p>
    <w:p w:rsidR="00A92D14" w:rsidRDefault="002B5B9D" w:rsidP="002B5B9D">
      <w:pPr>
        <w:pStyle w:val="1"/>
      </w:pPr>
      <w:r>
        <w:rPr>
          <w:rFonts w:hint="eastAsia"/>
        </w:rPr>
        <w:t>心得体会及建议</w:t>
      </w:r>
    </w:p>
    <w:p w:rsidR="002B5B9D" w:rsidRDefault="002B5B9D" w:rsidP="002B5B9D">
      <w:pPr>
        <w:pStyle w:val="a8"/>
        <w:ind w:left="240"/>
      </w:pPr>
      <w:r>
        <w:rPr>
          <w:rFonts w:hint="eastAsia"/>
        </w:rPr>
        <w:t>本次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制作过程耗时极长，过程复杂，锻炼了我的硬件思维和硬件设计能力，也让我充分了解到了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运行机制。</w:t>
      </w:r>
    </w:p>
    <w:p w:rsidR="002B5B9D" w:rsidRPr="002B5B9D" w:rsidRDefault="002B5B9D" w:rsidP="002B5B9D">
      <w:pPr>
        <w:pStyle w:val="a8"/>
        <w:ind w:left="240"/>
      </w:pPr>
      <w:r>
        <w:rPr>
          <w:rFonts w:hint="eastAsia"/>
        </w:rPr>
        <w:t>建议：希望在布置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设计任务和公布验收过程时，提供的文档要尽可能详细精确，避免出现指令存储使用了</w:t>
      </w:r>
      <w:r>
        <w:rPr>
          <w:rFonts w:hint="eastAsia"/>
        </w:rPr>
        <w:t>Block</w:t>
      </w:r>
      <w:r>
        <w:t xml:space="preserve"> Memory</w:t>
      </w:r>
      <w:r>
        <w:rPr>
          <w:rFonts w:hint="eastAsia"/>
        </w:rPr>
        <w:t>而非</w:t>
      </w:r>
      <w:r>
        <w:rPr>
          <w:rFonts w:hint="eastAsia"/>
        </w:rPr>
        <w:t>Distributed</w:t>
      </w:r>
      <w:r>
        <w:t xml:space="preserve"> M</w:t>
      </w:r>
      <w:r>
        <w:rPr>
          <w:rFonts w:hint="eastAsia"/>
        </w:rPr>
        <w:t>emory</w:t>
      </w:r>
      <w:r>
        <w:rPr>
          <w:rFonts w:hint="eastAsia"/>
        </w:rPr>
        <w:t>导致在线检测无法通过的问题。</w:t>
      </w:r>
    </w:p>
    <w:sectPr w:rsidR="002B5B9D" w:rsidRPr="002B5B9D" w:rsidSect="00605B27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03F36" w:rsidRDefault="00B03F36" w:rsidP="001F59C6">
      <w:r>
        <w:separator/>
      </w:r>
    </w:p>
  </w:endnote>
  <w:endnote w:type="continuationSeparator" w:id="0">
    <w:p w:rsidR="00B03F36" w:rsidRDefault="00B03F36" w:rsidP="001F59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eiryo">
    <w:altName w:val="メイリオ"/>
    <w:panose1 w:val="020B0604030504040204"/>
    <w:charset w:val="80"/>
    <w:family w:val="swiss"/>
    <w:pitch w:val="variable"/>
    <w:sig w:usb0="E00002FF" w:usb1="6AC7FFFF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03F36" w:rsidRDefault="00B03F36" w:rsidP="001F59C6">
      <w:r>
        <w:separator/>
      </w:r>
    </w:p>
  </w:footnote>
  <w:footnote w:type="continuationSeparator" w:id="0">
    <w:p w:rsidR="00B03F36" w:rsidRDefault="00B03F36" w:rsidP="001F59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024767"/>
    <w:multiLevelType w:val="multilevel"/>
    <w:tmpl w:val="BE9CECEA"/>
    <w:lvl w:ilvl="0">
      <w:start w:val="1"/>
      <w:numFmt w:val="ideographDigital"/>
      <w:pStyle w:val="1"/>
      <w:suff w:val="nothing"/>
      <w:lvlText w:val="%1、"/>
      <w:lvlJc w:val="left"/>
      <w:pPr>
        <w:ind w:left="3261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2."/>
      <w:lvlJc w:val="left"/>
      <w:pPr>
        <w:ind w:left="680" w:hanging="510"/>
      </w:pPr>
      <w:rPr>
        <w:rFonts w:hint="eastAsia"/>
      </w:rPr>
    </w:lvl>
    <w:lvl w:ilvl="2">
      <w:start w:val="1"/>
      <w:numFmt w:val="decimal"/>
      <w:pStyle w:val="3"/>
      <w:suff w:val="space"/>
      <w:lvlText w:val="%3) "/>
      <w:lvlJc w:val="left"/>
      <w:pPr>
        <w:ind w:left="794" w:hanging="454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lowerLetter"/>
      <w:lvlText w:val="%4."/>
      <w:lvlJc w:val="left"/>
      <w:pPr>
        <w:ind w:left="1559" w:hanging="283"/>
      </w:pPr>
      <w:rPr>
        <w:rFonts w:hint="eastAsia"/>
      </w:rPr>
    </w:lvl>
    <w:lvl w:ilvl="4">
      <w:start w:val="1"/>
      <w:numFmt w:val="decimal"/>
      <w:lvlText w:val="%5."/>
      <w:lvlJc w:val="left"/>
      <w:pPr>
        <w:ind w:left="1984" w:hanging="425"/>
      </w:pPr>
      <w:rPr>
        <w:rFonts w:hint="eastAsia"/>
      </w:rPr>
    </w:lvl>
    <w:lvl w:ilvl="5">
      <w:start w:val="1"/>
      <w:numFmt w:val="lowerLetter"/>
      <w:lvlText w:val="%6."/>
      <w:lvlJc w:val="left"/>
      <w:pPr>
        <w:ind w:left="2409" w:hanging="425"/>
      </w:pPr>
      <w:rPr>
        <w:rFonts w:hint="eastAsia"/>
      </w:rPr>
    </w:lvl>
    <w:lvl w:ilvl="6">
      <w:start w:val="1"/>
      <w:numFmt w:val="lowerRoman"/>
      <w:lvlText w:val="%7."/>
      <w:lvlJc w:val="left"/>
      <w:pPr>
        <w:ind w:left="2835" w:hanging="426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3260" w:hanging="425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3685" w:hanging="425"/>
      </w:pPr>
      <w:rPr>
        <w:rFonts w:hint="eastAsia"/>
      </w:rPr>
    </w:lvl>
  </w:abstractNum>
  <w:abstractNum w:abstractNumId="1" w15:restartNumberingAfterBreak="0">
    <w:nsid w:val="108C0E51"/>
    <w:multiLevelType w:val="hybridMultilevel"/>
    <w:tmpl w:val="D166F0C4"/>
    <w:lvl w:ilvl="0" w:tplc="D97C1EA0">
      <w:start w:val="1"/>
      <w:numFmt w:val="decimal"/>
      <w:lvlText w:val="%1)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908BC"/>
    <w:multiLevelType w:val="multilevel"/>
    <w:tmpl w:val="AB54389C"/>
    <w:styleLink w:val="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3B3B1771"/>
    <w:multiLevelType w:val="hybridMultilevel"/>
    <w:tmpl w:val="7A069656"/>
    <w:lvl w:ilvl="0" w:tplc="8F3C815E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26313C7"/>
    <w:multiLevelType w:val="hybridMultilevel"/>
    <w:tmpl w:val="EBEA0C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3A162FE"/>
    <w:multiLevelType w:val="hybridMultilevel"/>
    <w:tmpl w:val="53F2C0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5E60761"/>
    <w:multiLevelType w:val="multilevel"/>
    <w:tmpl w:val="EC58759E"/>
    <w:styleLink w:val="2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eastAsiaTheme="minorEastAsia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2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6A5501CE"/>
    <w:multiLevelType w:val="multilevel"/>
    <w:tmpl w:val="AB54389C"/>
    <w:numStyleLink w:val="10"/>
  </w:abstractNum>
  <w:abstractNum w:abstractNumId="8" w15:restartNumberingAfterBreak="0">
    <w:nsid w:val="6CB65140"/>
    <w:multiLevelType w:val="hybridMultilevel"/>
    <w:tmpl w:val="B29CA5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FD1757A"/>
    <w:multiLevelType w:val="multilevel"/>
    <w:tmpl w:val="EC58759E"/>
    <w:numStyleLink w:val="20"/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8"/>
  </w:num>
  <w:num w:numId="7">
    <w:abstractNumId w:val="4"/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  <w:num w:numId="12">
    <w:abstractNumId w:val="1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  <w:num w:numId="15">
    <w:abstractNumId w:val="1"/>
    <w:lvlOverride w:ilvl="0">
      <w:startOverride w:val="1"/>
    </w:lvlOverride>
  </w:num>
  <w:num w:numId="16">
    <w:abstractNumId w:val="3"/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 w:numId="19">
    <w:abstractNumId w:val="7"/>
  </w:num>
  <w:num w:numId="20">
    <w:abstractNumId w:val="0"/>
    <w:lvlOverride w:ilvl="0">
      <w:lvl w:ilvl="0">
        <w:start w:val="1"/>
        <w:numFmt w:val="decimal"/>
        <w:pStyle w:val="1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709" w:hanging="709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21">
    <w:abstractNumId w:val="6"/>
  </w:num>
  <w:num w:numId="22">
    <w:abstractNumId w:val="9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bordersDoNotSurroundHeader/>
  <w:bordersDoNotSurroundFooter/>
  <w:hideSpellingError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35BAD"/>
    <w:rsid w:val="00005A48"/>
    <w:rsid w:val="000242C3"/>
    <w:rsid w:val="00024632"/>
    <w:rsid w:val="000412C9"/>
    <w:rsid w:val="00065973"/>
    <w:rsid w:val="000755E2"/>
    <w:rsid w:val="00080CDE"/>
    <w:rsid w:val="00083CAA"/>
    <w:rsid w:val="000959AC"/>
    <w:rsid w:val="000A2B59"/>
    <w:rsid w:val="000A7E1E"/>
    <w:rsid w:val="000B14A9"/>
    <w:rsid w:val="001033A8"/>
    <w:rsid w:val="00104095"/>
    <w:rsid w:val="0012730D"/>
    <w:rsid w:val="001341A4"/>
    <w:rsid w:val="00147E14"/>
    <w:rsid w:val="0015502B"/>
    <w:rsid w:val="001628C0"/>
    <w:rsid w:val="001831EE"/>
    <w:rsid w:val="001836E1"/>
    <w:rsid w:val="00190BD1"/>
    <w:rsid w:val="00192A04"/>
    <w:rsid w:val="001A768A"/>
    <w:rsid w:val="001B24B6"/>
    <w:rsid w:val="001C67FC"/>
    <w:rsid w:val="001D675D"/>
    <w:rsid w:val="001E1FAD"/>
    <w:rsid w:val="001E52EE"/>
    <w:rsid w:val="001F21E9"/>
    <w:rsid w:val="001F59C6"/>
    <w:rsid w:val="00224B45"/>
    <w:rsid w:val="00231027"/>
    <w:rsid w:val="00236079"/>
    <w:rsid w:val="00261A4E"/>
    <w:rsid w:val="00272DD1"/>
    <w:rsid w:val="0028434C"/>
    <w:rsid w:val="00287908"/>
    <w:rsid w:val="00294CBF"/>
    <w:rsid w:val="00297DD4"/>
    <w:rsid w:val="002A34C7"/>
    <w:rsid w:val="002B5861"/>
    <w:rsid w:val="002B5B9D"/>
    <w:rsid w:val="002C789E"/>
    <w:rsid w:val="0030170A"/>
    <w:rsid w:val="0031211B"/>
    <w:rsid w:val="003131C2"/>
    <w:rsid w:val="003370F9"/>
    <w:rsid w:val="00337ED2"/>
    <w:rsid w:val="003500A7"/>
    <w:rsid w:val="003532D2"/>
    <w:rsid w:val="003642F7"/>
    <w:rsid w:val="00364AFB"/>
    <w:rsid w:val="00381515"/>
    <w:rsid w:val="003863F9"/>
    <w:rsid w:val="00387DFF"/>
    <w:rsid w:val="003953E1"/>
    <w:rsid w:val="003A551F"/>
    <w:rsid w:val="003A63C2"/>
    <w:rsid w:val="003B1088"/>
    <w:rsid w:val="003D2DA4"/>
    <w:rsid w:val="003D4717"/>
    <w:rsid w:val="003E206C"/>
    <w:rsid w:val="003F7C9B"/>
    <w:rsid w:val="0040504F"/>
    <w:rsid w:val="0041587C"/>
    <w:rsid w:val="004170DE"/>
    <w:rsid w:val="004341F0"/>
    <w:rsid w:val="00451EA6"/>
    <w:rsid w:val="00462861"/>
    <w:rsid w:val="00465294"/>
    <w:rsid w:val="004736FD"/>
    <w:rsid w:val="00480BA5"/>
    <w:rsid w:val="0049470D"/>
    <w:rsid w:val="004C1C8D"/>
    <w:rsid w:val="004C2B82"/>
    <w:rsid w:val="004D1FE5"/>
    <w:rsid w:val="004F4EDD"/>
    <w:rsid w:val="00502571"/>
    <w:rsid w:val="00506530"/>
    <w:rsid w:val="00513805"/>
    <w:rsid w:val="005337E6"/>
    <w:rsid w:val="00547B81"/>
    <w:rsid w:val="00556D30"/>
    <w:rsid w:val="00565383"/>
    <w:rsid w:val="005A0E06"/>
    <w:rsid w:val="005C414B"/>
    <w:rsid w:val="005E101C"/>
    <w:rsid w:val="005F1C23"/>
    <w:rsid w:val="005F7229"/>
    <w:rsid w:val="00600D6E"/>
    <w:rsid w:val="00600E12"/>
    <w:rsid w:val="00603E8D"/>
    <w:rsid w:val="00605B27"/>
    <w:rsid w:val="00615D05"/>
    <w:rsid w:val="006162D1"/>
    <w:rsid w:val="006320E9"/>
    <w:rsid w:val="0063552E"/>
    <w:rsid w:val="0064105F"/>
    <w:rsid w:val="006424E8"/>
    <w:rsid w:val="00660BFA"/>
    <w:rsid w:val="00665A03"/>
    <w:rsid w:val="00665AE0"/>
    <w:rsid w:val="00667B9C"/>
    <w:rsid w:val="00667E98"/>
    <w:rsid w:val="00670897"/>
    <w:rsid w:val="00670EEC"/>
    <w:rsid w:val="00673764"/>
    <w:rsid w:val="00697714"/>
    <w:rsid w:val="006C5634"/>
    <w:rsid w:val="006C57E2"/>
    <w:rsid w:val="006C5F3D"/>
    <w:rsid w:val="006D4B31"/>
    <w:rsid w:val="006D5E84"/>
    <w:rsid w:val="006D6041"/>
    <w:rsid w:val="00700955"/>
    <w:rsid w:val="00703541"/>
    <w:rsid w:val="007062EB"/>
    <w:rsid w:val="00722B60"/>
    <w:rsid w:val="00726772"/>
    <w:rsid w:val="00731987"/>
    <w:rsid w:val="007768FA"/>
    <w:rsid w:val="00780A7C"/>
    <w:rsid w:val="00791640"/>
    <w:rsid w:val="007959FD"/>
    <w:rsid w:val="007968C2"/>
    <w:rsid w:val="007A0491"/>
    <w:rsid w:val="007C2BDF"/>
    <w:rsid w:val="007D26C1"/>
    <w:rsid w:val="007E4DE4"/>
    <w:rsid w:val="007E58F7"/>
    <w:rsid w:val="007F18BD"/>
    <w:rsid w:val="008171BC"/>
    <w:rsid w:val="00835BAD"/>
    <w:rsid w:val="008501E7"/>
    <w:rsid w:val="0088392D"/>
    <w:rsid w:val="008A04FB"/>
    <w:rsid w:val="008B794F"/>
    <w:rsid w:val="008C671F"/>
    <w:rsid w:val="008E78FC"/>
    <w:rsid w:val="008F28F7"/>
    <w:rsid w:val="008F5DF7"/>
    <w:rsid w:val="00907A49"/>
    <w:rsid w:val="00916279"/>
    <w:rsid w:val="00927DAE"/>
    <w:rsid w:val="00936C4B"/>
    <w:rsid w:val="0095151D"/>
    <w:rsid w:val="00952EF1"/>
    <w:rsid w:val="00962F40"/>
    <w:rsid w:val="00963A66"/>
    <w:rsid w:val="00974B81"/>
    <w:rsid w:val="009917AE"/>
    <w:rsid w:val="00991C07"/>
    <w:rsid w:val="009A01A5"/>
    <w:rsid w:val="009F233E"/>
    <w:rsid w:val="00A13A26"/>
    <w:rsid w:val="00A253EA"/>
    <w:rsid w:val="00A254F8"/>
    <w:rsid w:val="00A26BFF"/>
    <w:rsid w:val="00A301C8"/>
    <w:rsid w:val="00A32AC8"/>
    <w:rsid w:val="00A402A4"/>
    <w:rsid w:val="00A530BD"/>
    <w:rsid w:val="00A53951"/>
    <w:rsid w:val="00A56863"/>
    <w:rsid w:val="00A71290"/>
    <w:rsid w:val="00A74BAA"/>
    <w:rsid w:val="00A74E06"/>
    <w:rsid w:val="00A82941"/>
    <w:rsid w:val="00A8578A"/>
    <w:rsid w:val="00A86688"/>
    <w:rsid w:val="00A92D14"/>
    <w:rsid w:val="00A92D49"/>
    <w:rsid w:val="00AA50FA"/>
    <w:rsid w:val="00AC06EE"/>
    <w:rsid w:val="00AC6357"/>
    <w:rsid w:val="00AC6F72"/>
    <w:rsid w:val="00AE0E22"/>
    <w:rsid w:val="00AF5EAD"/>
    <w:rsid w:val="00B03708"/>
    <w:rsid w:val="00B03F36"/>
    <w:rsid w:val="00B165E6"/>
    <w:rsid w:val="00B21B5D"/>
    <w:rsid w:val="00B51907"/>
    <w:rsid w:val="00BB336D"/>
    <w:rsid w:val="00BC566B"/>
    <w:rsid w:val="00BE441B"/>
    <w:rsid w:val="00BE5DF0"/>
    <w:rsid w:val="00C02352"/>
    <w:rsid w:val="00C15FBB"/>
    <w:rsid w:val="00C16204"/>
    <w:rsid w:val="00C16ABE"/>
    <w:rsid w:val="00C34840"/>
    <w:rsid w:val="00C54A0C"/>
    <w:rsid w:val="00C63E03"/>
    <w:rsid w:val="00C73F47"/>
    <w:rsid w:val="00C823A1"/>
    <w:rsid w:val="00C9799A"/>
    <w:rsid w:val="00CA5F65"/>
    <w:rsid w:val="00CA731E"/>
    <w:rsid w:val="00CE746A"/>
    <w:rsid w:val="00CF4DC2"/>
    <w:rsid w:val="00D15554"/>
    <w:rsid w:val="00D323E7"/>
    <w:rsid w:val="00D47321"/>
    <w:rsid w:val="00D70278"/>
    <w:rsid w:val="00D73471"/>
    <w:rsid w:val="00D869D0"/>
    <w:rsid w:val="00D87A3F"/>
    <w:rsid w:val="00D91585"/>
    <w:rsid w:val="00D92586"/>
    <w:rsid w:val="00DB3524"/>
    <w:rsid w:val="00DC3913"/>
    <w:rsid w:val="00DF77F6"/>
    <w:rsid w:val="00E02A36"/>
    <w:rsid w:val="00E25D97"/>
    <w:rsid w:val="00E515C0"/>
    <w:rsid w:val="00E53073"/>
    <w:rsid w:val="00E65E0D"/>
    <w:rsid w:val="00E67124"/>
    <w:rsid w:val="00E815A2"/>
    <w:rsid w:val="00E81F8D"/>
    <w:rsid w:val="00E84CE3"/>
    <w:rsid w:val="00E962B7"/>
    <w:rsid w:val="00EA494F"/>
    <w:rsid w:val="00EB20C6"/>
    <w:rsid w:val="00EB3B57"/>
    <w:rsid w:val="00EB608E"/>
    <w:rsid w:val="00EC4B5D"/>
    <w:rsid w:val="00ED36CA"/>
    <w:rsid w:val="00EF0D48"/>
    <w:rsid w:val="00EF62D0"/>
    <w:rsid w:val="00F040CF"/>
    <w:rsid w:val="00F062A8"/>
    <w:rsid w:val="00F6116A"/>
    <w:rsid w:val="00F734AF"/>
    <w:rsid w:val="00F8160C"/>
    <w:rsid w:val="00F81D16"/>
    <w:rsid w:val="00FA4B2D"/>
    <w:rsid w:val="00FC53C8"/>
    <w:rsid w:val="00FD15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3FD6D2"/>
  <w15:chartTrackingRefBased/>
  <w15:docId w15:val="{DBE988B8-4BBB-4BDF-B1FF-A1348003AC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3541"/>
    <w:pPr>
      <w:widowControl w:val="0"/>
      <w:jc w:val="both"/>
    </w:pPr>
    <w:rPr>
      <w:rFonts w:ascii="Times New Roman" w:eastAsia="宋体" w:hAnsi="Times New Roman"/>
      <w:kern w:val="2"/>
      <w:sz w:val="24"/>
      <w:szCs w:val="24"/>
    </w:rPr>
  </w:style>
  <w:style w:type="paragraph" w:styleId="1">
    <w:name w:val="heading 1"/>
    <w:basedOn w:val="a"/>
    <w:next w:val="a"/>
    <w:link w:val="11"/>
    <w:uiPriority w:val="9"/>
    <w:qFormat/>
    <w:rsid w:val="00703541"/>
    <w:pPr>
      <w:keepNext/>
      <w:keepLines/>
      <w:numPr>
        <w:numId w:val="2"/>
      </w:numPr>
      <w:spacing w:before="340" w:after="330" w:line="578" w:lineRule="auto"/>
      <w:ind w:left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"/>
    <w:unhideWhenUsed/>
    <w:qFormat/>
    <w:rsid w:val="003532D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532D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Theme="minorEastAsia"/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03541"/>
    <w:pPr>
      <w:keepNext/>
      <w:keepLines/>
      <w:spacing w:before="280" w:after="290" w:line="376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035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5"/>
    </w:pPr>
    <w:rPr>
      <w:rFonts w:ascii="等线 Light" w:eastAsia="等线 Light" w:hAnsi="等线 Light"/>
      <w:b/>
      <w:b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7"/>
    </w:pPr>
    <w:rPr>
      <w:rFonts w:ascii="等线 Light" w:eastAsia="等线 Light" w:hAnsi="等线 Light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"/>
    <w:uiPriority w:val="9"/>
    <w:rsid w:val="0070354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"/>
    <w:link w:val="2"/>
    <w:uiPriority w:val="9"/>
    <w:rsid w:val="003532D2"/>
    <w:rPr>
      <w:rFonts w:ascii="等线 Light" w:eastAsia="等线 Light" w:hAnsi="等线 Light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"/>
    <w:rsid w:val="003532D2"/>
    <w:rPr>
      <w:rFonts w:ascii="Times New Roman" w:eastAsiaTheme="minorEastAsia" w:hAnsi="Times New Roman"/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703541"/>
    <w:rPr>
      <w:rFonts w:ascii="等线 Light" w:eastAsia="等线 Light" w:hAnsi="等线 Light" w:cs="Times New Roman"/>
      <w:b/>
      <w:bCs/>
      <w:sz w:val="28"/>
      <w:szCs w:val="28"/>
    </w:rPr>
  </w:style>
  <w:style w:type="character" w:customStyle="1" w:styleId="50">
    <w:name w:val="标题 5 字符"/>
    <w:link w:val="5"/>
    <w:uiPriority w:val="9"/>
    <w:semiHidden/>
    <w:rsid w:val="00703541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link w:val="6"/>
    <w:uiPriority w:val="9"/>
    <w:semiHidden/>
    <w:rsid w:val="00703541"/>
    <w:rPr>
      <w:rFonts w:ascii="等线 Light" w:eastAsia="等线 Light" w:hAnsi="等线 Light" w:cs="Times New Roman"/>
      <w:b/>
      <w:bCs/>
      <w:sz w:val="24"/>
      <w:szCs w:val="24"/>
    </w:rPr>
  </w:style>
  <w:style w:type="character" w:customStyle="1" w:styleId="70">
    <w:name w:val="标题 7 字符"/>
    <w:link w:val="7"/>
    <w:uiPriority w:val="9"/>
    <w:semiHidden/>
    <w:rsid w:val="0070354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link w:val="8"/>
    <w:uiPriority w:val="9"/>
    <w:semiHidden/>
    <w:rsid w:val="00703541"/>
    <w:rPr>
      <w:rFonts w:ascii="等线 Light" w:eastAsia="等线 Light" w:hAnsi="等线 Light" w:cs="Times New Roman"/>
      <w:sz w:val="24"/>
      <w:szCs w:val="24"/>
    </w:rPr>
  </w:style>
  <w:style w:type="character" w:customStyle="1" w:styleId="90">
    <w:name w:val="标题 9 字符"/>
    <w:link w:val="9"/>
    <w:uiPriority w:val="9"/>
    <w:semiHidden/>
    <w:rsid w:val="00703541"/>
    <w:rPr>
      <w:rFonts w:ascii="等线 Light" w:eastAsia="等线 Light" w:hAnsi="等线 Light" w:cs="Times New Roman"/>
      <w:szCs w:val="21"/>
    </w:rPr>
  </w:style>
  <w:style w:type="paragraph" w:styleId="a3">
    <w:name w:val="header"/>
    <w:basedOn w:val="a"/>
    <w:link w:val="a4"/>
    <w:uiPriority w:val="99"/>
    <w:unhideWhenUsed/>
    <w:rsid w:val="001F59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rsid w:val="001F59C6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F59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rsid w:val="001F59C6"/>
    <w:rPr>
      <w:rFonts w:ascii="Times New Roman" w:eastAsia="宋体" w:hAnsi="Times New Roman" w:cs="Times New Roman"/>
      <w:sz w:val="18"/>
      <w:szCs w:val="18"/>
    </w:rPr>
  </w:style>
  <w:style w:type="table" w:styleId="a7">
    <w:name w:val="Table Grid"/>
    <w:basedOn w:val="a1"/>
    <w:uiPriority w:val="39"/>
    <w:rsid w:val="00364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正文，稍微缩进"/>
    <w:basedOn w:val="a"/>
    <w:link w:val="a9"/>
    <w:qFormat/>
    <w:rsid w:val="00835BAD"/>
    <w:pPr>
      <w:ind w:leftChars="100" w:left="100"/>
    </w:pPr>
  </w:style>
  <w:style w:type="character" w:customStyle="1" w:styleId="a9">
    <w:name w:val="正文，稍微缩进 字符"/>
    <w:link w:val="a8"/>
    <w:rsid w:val="00835BAD"/>
    <w:rPr>
      <w:rFonts w:ascii="Times New Roman" w:eastAsia="宋体" w:hAnsi="Times New Roman"/>
      <w:kern w:val="2"/>
      <w:sz w:val="24"/>
      <w:szCs w:val="24"/>
    </w:rPr>
  </w:style>
  <w:style w:type="paragraph" w:styleId="aa">
    <w:name w:val="List Paragraph"/>
    <w:basedOn w:val="a"/>
    <w:uiPriority w:val="34"/>
    <w:qFormat/>
    <w:rsid w:val="005A0E06"/>
    <w:pPr>
      <w:ind w:firstLineChars="200" w:firstLine="420"/>
    </w:pPr>
  </w:style>
  <w:style w:type="numbering" w:customStyle="1" w:styleId="10">
    <w:name w:val="样式1"/>
    <w:uiPriority w:val="99"/>
    <w:rsid w:val="003532D2"/>
    <w:pPr>
      <w:numPr>
        <w:numId w:val="18"/>
      </w:numPr>
    </w:pPr>
  </w:style>
  <w:style w:type="numbering" w:customStyle="1" w:styleId="20">
    <w:name w:val="样式2"/>
    <w:uiPriority w:val="99"/>
    <w:rsid w:val="003532D2"/>
    <w:pPr>
      <w:numPr>
        <w:numId w:val="21"/>
      </w:numPr>
    </w:pPr>
  </w:style>
  <w:style w:type="paragraph" w:styleId="ab">
    <w:name w:val="No Spacing"/>
    <w:uiPriority w:val="1"/>
    <w:qFormat/>
    <w:rsid w:val="00A86688"/>
    <w:pPr>
      <w:widowControl w:val="0"/>
      <w:jc w:val="both"/>
    </w:pPr>
    <w:rPr>
      <w:rFonts w:ascii="Times New Roman" w:eastAsia="宋体" w:hAnsi="Times New Roman"/>
      <w:kern w:val="2"/>
      <w:sz w:val="24"/>
      <w:szCs w:val="24"/>
    </w:rPr>
  </w:style>
  <w:style w:type="character" w:customStyle="1" w:styleId="hljs-keyword">
    <w:name w:val="hljs-keyword"/>
    <w:basedOn w:val="a0"/>
    <w:rsid w:val="00A86688"/>
  </w:style>
  <w:style w:type="character" w:customStyle="1" w:styleId="hljs-number">
    <w:name w:val="hljs-number"/>
    <w:basedOn w:val="a0"/>
    <w:rsid w:val="00A86688"/>
  </w:style>
  <w:style w:type="character" w:customStyle="1" w:styleId="hljs-variable">
    <w:name w:val="hljs-variable"/>
    <w:basedOn w:val="a0"/>
    <w:rsid w:val="00A86688"/>
  </w:style>
  <w:style w:type="character" w:customStyle="1" w:styleId="hljs-builtin">
    <w:name w:val="hljs-built_in"/>
    <w:basedOn w:val="a0"/>
    <w:rsid w:val="00A86688"/>
  </w:style>
  <w:style w:type="character" w:customStyle="1" w:styleId="hljs-string">
    <w:name w:val="hljs-string"/>
    <w:basedOn w:val="a0"/>
    <w:rsid w:val="00A866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180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54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1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117" Type="http://schemas.openxmlformats.org/officeDocument/2006/relationships/image" Target="media/image57.png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84" Type="http://schemas.openxmlformats.org/officeDocument/2006/relationships/package" Target="embeddings/Microsoft_Visio_Drawing36.vsdx"/><Relationship Id="rId89" Type="http://schemas.openxmlformats.org/officeDocument/2006/relationships/image" Target="media/image43.emf"/><Relationship Id="rId112" Type="http://schemas.openxmlformats.org/officeDocument/2006/relationships/package" Target="embeddings/Microsoft_Visio_Drawing50.vsdx"/><Relationship Id="rId16" Type="http://schemas.openxmlformats.org/officeDocument/2006/relationships/package" Target="embeddings/Microsoft_Visio_Drawing3.vsdx"/><Relationship Id="rId107" Type="http://schemas.openxmlformats.org/officeDocument/2006/relationships/image" Target="media/image5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image" Target="media/image38.emf"/><Relationship Id="rId87" Type="http://schemas.openxmlformats.org/officeDocument/2006/relationships/image" Target="media/image42.emf"/><Relationship Id="rId102" Type="http://schemas.openxmlformats.org/officeDocument/2006/relationships/package" Target="embeddings/Microsoft_Visio_Drawing45.vsdx"/><Relationship Id="rId110" Type="http://schemas.openxmlformats.org/officeDocument/2006/relationships/package" Target="embeddings/Microsoft_Visio_Drawing49.vsdx"/><Relationship Id="rId115" Type="http://schemas.openxmlformats.org/officeDocument/2006/relationships/image" Target="media/image56.emf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package" Target="embeddings/Microsoft_Visio_Drawing35.vsdx"/><Relationship Id="rId90" Type="http://schemas.openxmlformats.org/officeDocument/2006/relationships/package" Target="embeddings/Microsoft_Visio_Drawing39.vsdx"/><Relationship Id="rId95" Type="http://schemas.openxmlformats.org/officeDocument/2006/relationships/image" Target="media/image46.emf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100" Type="http://schemas.openxmlformats.org/officeDocument/2006/relationships/package" Target="embeddings/Microsoft_Visio_Drawing44.vsdx"/><Relationship Id="rId105" Type="http://schemas.openxmlformats.org/officeDocument/2006/relationships/image" Target="media/image51.emf"/><Relationship Id="rId113" Type="http://schemas.openxmlformats.org/officeDocument/2006/relationships/image" Target="media/image55.emf"/><Relationship Id="rId118" Type="http://schemas.openxmlformats.org/officeDocument/2006/relationships/image" Target="media/image58.png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72" Type="http://schemas.openxmlformats.org/officeDocument/2006/relationships/image" Target="media/image34.emf"/><Relationship Id="rId80" Type="http://schemas.openxmlformats.org/officeDocument/2006/relationships/package" Target="embeddings/Microsoft_Visio_Drawing34.vsdx"/><Relationship Id="rId85" Type="http://schemas.openxmlformats.org/officeDocument/2006/relationships/image" Target="media/image41.emf"/><Relationship Id="rId93" Type="http://schemas.openxmlformats.org/officeDocument/2006/relationships/image" Target="media/image45.emf"/><Relationship Id="rId98" Type="http://schemas.openxmlformats.org/officeDocument/2006/relationships/package" Target="embeddings/Microsoft_Visio_Drawing43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103" Type="http://schemas.openxmlformats.org/officeDocument/2006/relationships/image" Target="media/image50.emf"/><Relationship Id="rId108" Type="http://schemas.openxmlformats.org/officeDocument/2006/relationships/package" Target="embeddings/Microsoft_Visio_Drawing48.vsdx"/><Relationship Id="rId116" Type="http://schemas.openxmlformats.org/officeDocument/2006/relationships/package" Target="embeddings/Microsoft_Visio_Drawing52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image" Target="media/image40.emf"/><Relationship Id="rId88" Type="http://schemas.openxmlformats.org/officeDocument/2006/relationships/package" Target="embeddings/Microsoft_Visio_Drawing38.vsdx"/><Relationship Id="rId91" Type="http://schemas.openxmlformats.org/officeDocument/2006/relationships/image" Target="media/image44.emf"/><Relationship Id="rId96" Type="http://schemas.openxmlformats.org/officeDocument/2006/relationships/package" Target="embeddings/Microsoft_Visio_Drawing42.vsdx"/><Relationship Id="rId111" Type="http://schemas.openxmlformats.org/officeDocument/2006/relationships/image" Target="media/image5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package" Target="embeddings/Microsoft_Visio_Drawing23.vsdx"/><Relationship Id="rId106" Type="http://schemas.openxmlformats.org/officeDocument/2006/relationships/package" Target="embeddings/Microsoft_Visio_Drawing47.vsdx"/><Relationship Id="rId114" Type="http://schemas.openxmlformats.org/officeDocument/2006/relationships/package" Target="embeddings/Microsoft_Visio_Drawing51.vsdx"/><Relationship Id="rId119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emf"/><Relationship Id="rId81" Type="http://schemas.openxmlformats.org/officeDocument/2006/relationships/image" Target="media/image39.emf"/><Relationship Id="rId86" Type="http://schemas.openxmlformats.org/officeDocument/2006/relationships/package" Target="embeddings/Microsoft_Visio_Drawing37.vsdx"/><Relationship Id="rId94" Type="http://schemas.openxmlformats.org/officeDocument/2006/relationships/package" Target="embeddings/Microsoft_Visio_Drawing41.vsdx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109" Type="http://schemas.openxmlformats.org/officeDocument/2006/relationships/image" Target="media/image53.emf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package" Target="embeddings/Microsoft_Visio_Drawing22.vsdx"/><Relationship Id="rId76" Type="http://schemas.openxmlformats.org/officeDocument/2006/relationships/image" Target="media/image36.emf"/><Relationship Id="rId97" Type="http://schemas.openxmlformats.org/officeDocument/2006/relationships/image" Target="media/image47.emf"/><Relationship Id="rId104" Type="http://schemas.openxmlformats.org/officeDocument/2006/relationships/package" Target="embeddings/Microsoft_Visio_Drawing46.vsdx"/><Relationship Id="rId120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92" Type="http://schemas.openxmlformats.org/officeDocument/2006/relationships/package" Target="embeddings/Microsoft_Visio_Drawing40.vsdx"/><Relationship Id="rId2" Type="http://schemas.openxmlformats.org/officeDocument/2006/relationships/numbering" Target="numbering.xml"/><Relationship Id="rId29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C7528A-5D8C-4CCC-8F44-9750BA74E9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6</TotalTime>
  <Pages>160</Pages>
  <Words>15684</Words>
  <Characters>89402</Characters>
  <Application>Microsoft Office Word</Application>
  <DocSecurity>0</DocSecurity>
  <Lines>745</Lines>
  <Paragraphs>209</Paragraphs>
  <ScaleCrop>false</ScaleCrop>
  <Company/>
  <LinksUpToDate>false</LinksUpToDate>
  <CharactersWithSpaces>104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组平时实验报告-1652270-冯舜</dc:title>
  <dc:subject/>
  <dc:creator>同济大学</dc:creator>
  <cp:keywords/>
  <dc:description/>
  <cp:lastModifiedBy>Feng Shun</cp:lastModifiedBy>
  <cp:revision>40</cp:revision>
  <dcterms:created xsi:type="dcterms:W3CDTF">2018-04-12T13:23:00Z</dcterms:created>
  <dcterms:modified xsi:type="dcterms:W3CDTF">2018-04-26T07:03:00Z</dcterms:modified>
</cp:coreProperties>
</file>